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CD2F2" w14:textId="47F0A131" w:rsidR="00140913" w:rsidRPr="00CD2674" w:rsidRDefault="009E5E0F" w:rsidP="00C30EA7">
      <w:pPr>
        <w:pStyle w:val="ANSIdesignation"/>
        <w:rPr>
          <w:bCs/>
        </w:rPr>
      </w:pPr>
      <w:bookmarkStart w:id="0" w:name="_Toc25579082"/>
      <w:bookmarkStart w:id="1" w:name="_Toc25585447"/>
      <w:bookmarkStart w:id="2" w:name="_Toc358711079"/>
      <w:r w:rsidRPr="00CD2674">
        <w:rPr>
          <w:bCs/>
          <w:caps w:val="0"/>
          <w:noProof/>
        </w:rPr>
        <w:drawing>
          <wp:anchor distT="0" distB="0" distL="114300" distR="114300" simplePos="0" relativeHeight="251658240" behindDoc="0" locked="0" layoutInCell="1" allowOverlap="1" wp14:anchorId="72259862" wp14:editId="2753E75B">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CD2674" w:rsidRPr="00C30EA7">
        <w:rPr>
          <w:rFonts w:ascii="Arial Narrow" w:hAnsi="Arial Narrow"/>
          <w:bCs/>
          <w:noProof/>
        </w:rPr>
        <w:t>V291_R1_N1_202</w:t>
      </w:r>
      <w:r w:rsidR="000236B0">
        <w:rPr>
          <w:rFonts w:ascii="Arial Narrow" w:hAnsi="Arial Narrow"/>
          <w:bCs/>
          <w:noProof/>
        </w:rPr>
        <w:t>3</w:t>
      </w:r>
      <w:r w:rsidR="00CD2674" w:rsidRPr="00C30EA7">
        <w:rPr>
          <w:rFonts w:ascii="Arial Narrow" w:hAnsi="Arial Narrow"/>
          <w:bCs/>
          <w:noProof/>
        </w:rPr>
        <w:t>SEP</w:t>
      </w:r>
    </w:p>
    <w:p w14:paraId="0CB56F66" w14:textId="77777777" w:rsidR="003262BC" w:rsidRPr="000D351C" w:rsidRDefault="003262BC">
      <w:pPr>
        <w:pStyle w:val="berschrift1"/>
        <w:rPr>
          <w:noProof/>
        </w:rPr>
      </w:pPr>
      <w:r w:rsidRPr="000D351C">
        <w:rPr>
          <w:noProof/>
        </w:rPr>
        <w:t>.</w:t>
      </w:r>
      <w:r w:rsidRPr="000D351C">
        <w:rPr>
          <w:noProof/>
        </w:rPr>
        <w:br/>
      </w:r>
      <w:bookmarkEnd w:id="2"/>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14:paraId="277F5B99" w14:textId="66759C4E" w:rsidR="003262BC" w:rsidRDefault="00C55F25">
      <w:pPr>
        <w:rPr>
          <w:noProof/>
        </w:rPr>
      </w:pPr>
      <w:r>
        <w:rPr>
          <w:vanish/>
        </w:rPr>
        <w:fldChar w:fldCharType="begin"/>
      </w:r>
      <w:r>
        <w:rPr>
          <w:vanish/>
        </w:rPr>
        <w:instrText xml:space="preserve"> SEQ Kapitel \r 10 \* MERGEFORMAT </w:instrText>
      </w:r>
      <w:r>
        <w:rPr>
          <w:vanish/>
        </w:rPr>
        <w:fldChar w:fldCharType="separate"/>
      </w:r>
      <w:r w:rsidR="00AC5F7F">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E21138" w14:paraId="11E279E8" w14:textId="77777777" w:rsidTr="00CD68FF">
        <w:trPr>
          <w:trHeight w:val="576"/>
        </w:trPr>
        <w:tc>
          <w:tcPr>
            <w:tcW w:w="2685" w:type="dxa"/>
          </w:tcPr>
          <w:p w14:paraId="5BE9B141" w14:textId="77777777" w:rsidR="003262BC" w:rsidRPr="000D351C" w:rsidRDefault="003262BC" w:rsidP="003262BC">
            <w:pPr>
              <w:rPr>
                <w:noProof/>
              </w:rPr>
            </w:pPr>
            <w:r w:rsidRPr="000D351C">
              <w:rPr>
                <w:noProof/>
              </w:rPr>
              <w:t>Chapter Chair:</w:t>
            </w:r>
          </w:p>
        </w:tc>
        <w:tc>
          <w:tcPr>
            <w:tcW w:w="6730" w:type="dxa"/>
          </w:tcPr>
          <w:p w14:paraId="2F41FF0E" w14:textId="77777777"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B1882" w:rsidRPr="00A36A1B" w14:paraId="6B5EA45A" w14:textId="77777777" w:rsidTr="00CD68FF">
        <w:trPr>
          <w:trHeight w:val="576"/>
        </w:trPr>
        <w:tc>
          <w:tcPr>
            <w:tcW w:w="2685" w:type="dxa"/>
          </w:tcPr>
          <w:p w14:paraId="3FD9BE6C" w14:textId="7BABB00C" w:rsidR="00BB1882" w:rsidRPr="00BB1882" w:rsidRDefault="00BB1882" w:rsidP="00BB1882">
            <w:pPr>
              <w:spacing w:before="0"/>
              <w:rPr>
                <w:noProof/>
                <w:lang w:val="es-MX"/>
              </w:rPr>
            </w:pPr>
            <w:r w:rsidRPr="00BB1882">
              <w:rPr>
                <w:noProof/>
                <w:lang w:val="es-MX"/>
              </w:rPr>
              <w:t>Chapter Chair</w:t>
            </w:r>
          </w:p>
        </w:tc>
        <w:tc>
          <w:tcPr>
            <w:tcW w:w="6730" w:type="dxa"/>
          </w:tcPr>
          <w:p w14:paraId="048DB5AC" w14:textId="77777777" w:rsidR="00BB1882" w:rsidRPr="00BB1882" w:rsidRDefault="00BB1882" w:rsidP="00BB1882">
            <w:pPr>
              <w:spacing w:before="0" w:after="0"/>
              <w:rPr>
                <w:noProof/>
                <w:lang w:val="es-MX"/>
              </w:rPr>
            </w:pPr>
            <w:r w:rsidRPr="00BB1882">
              <w:rPr>
                <w:noProof/>
                <w:lang w:val="es-MX"/>
              </w:rPr>
              <w:t>Brian Postlewaite</w:t>
            </w:r>
          </w:p>
          <w:p w14:paraId="1F6B1DB0" w14:textId="4B7F3DF5" w:rsidR="00BB1882" w:rsidRPr="001334FC" w:rsidRDefault="00BB1882" w:rsidP="00BB1882">
            <w:pPr>
              <w:spacing w:before="0"/>
              <w:rPr>
                <w:noProof/>
                <w:lang w:val="es-MX"/>
              </w:rPr>
            </w:pPr>
            <w:r w:rsidRPr="00BB1882">
              <w:rPr>
                <w:noProof/>
                <w:lang w:val="es-MX"/>
              </w:rPr>
              <w:t>Microsoft Corporation</w:t>
            </w:r>
          </w:p>
        </w:tc>
      </w:tr>
      <w:tr w:rsidR="00BB1882" w:rsidRPr="00A36A1B" w14:paraId="680CFE01" w14:textId="77777777" w:rsidTr="00CD68FF">
        <w:trPr>
          <w:trHeight w:val="576"/>
        </w:trPr>
        <w:tc>
          <w:tcPr>
            <w:tcW w:w="2685" w:type="dxa"/>
          </w:tcPr>
          <w:p w14:paraId="0B3399E1" w14:textId="6B78BBDD" w:rsidR="00BB1882" w:rsidRPr="00BB1882" w:rsidRDefault="00BB1882" w:rsidP="00BB1882">
            <w:pPr>
              <w:spacing w:before="0"/>
              <w:rPr>
                <w:noProof/>
                <w:lang w:val="es-MX"/>
              </w:rPr>
            </w:pPr>
            <w:r w:rsidRPr="00BB1882">
              <w:rPr>
                <w:noProof/>
                <w:lang w:val="es-MX"/>
              </w:rPr>
              <w:t>Chapter Chair</w:t>
            </w:r>
          </w:p>
        </w:tc>
        <w:tc>
          <w:tcPr>
            <w:tcW w:w="6730" w:type="dxa"/>
          </w:tcPr>
          <w:p w14:paraId="11CC01A7" w14:textId="77777777" w:rsidR="00BB1882" w:rsidRPr="00BB1882" w:rsidRDefault="00BB1882" w:rsidP="00BB1882">
            <w:pPr>
              <w:spacing w:before="0" w:after="0"/>
              <w:rPr>
                <w:noProof/>
                <w:lang w:val="es-MX"/>
              </w:rPr>
            </w:pPr>
            <w:r w:rsidRPr="00BB1882">
              <w:rPr>
                <w:noProof/>
                <w:lang w:val="es-MX"/>
              </w:rPr>
              <w:t>Line Saele</w:t>
            </w:r>
          </w:p>
          <w:p w14:paraId="55A2F7E5" w14:textId="5A681A97" w:rsidR="00BB1882" w:rsidRPr="001334FC" w:rsidRDefault="00BB1882" w:rsidP="00BB1882">
            <w:pPr>
              <w:spacing w:before="0"/>
              <w:rPr>
                <w:noProof/>
                <w:lang w:val="es-MX"/>
              </w:rPr>
            </w:pPr>
            <w:r w:rsidRPr="00BB1882">
              <w:rPr>
                <w:noProof/>
                <w:lang w:val="es-MX"/>
              </w:rPr>
              <w:t>Norwegian Institute of Public Health</w:t>
            </w:r>
          </w:p>
        </w:tc>
      </w:tr>
      <w:tr w:rsidR="00BB1882" w:rsidRPr="00A36A1B" w14:paraId="72CF7778" w14:textId="77777777" w:rsidTr="00CD68FF">
        <w:trPr>
          <w:trHeight w:val="576"/>
        </w:trPr>
        <w:tc>
          <w:tcPr>
            <w:tcW w:w="2685" w:type="dxa"/>
          </w:tcPr>
          <w:p w14:paraId="6A3D2A8E" w14:textId="66D0F22A" w:rsidR="00BB1882" w:rsidRPr="00BB1882" w:rsidRDefault="00BB1882" w:rsidP="00BB1882">
            <w:pPr>
              <w:spacing w:before="0"/>
              <w:rPr>
                <w:noProof/>
                <w:lang w:val="es-MX"/>
              </w:rPr>
            </w:pPr>
            <w:r w:rsidRPr="00BB1882">
              <w:rPr>
                <w:noProof/>
                <w:lang w:val="es-MX"/>
              </w:rPr>
              <w:t>Chapter Chair</w:t>
            </w:r>
          </w:p>
        </w:tc>
        <w:tc>
          <w:tcPr>
            <w:tcW w:w="6730" w:type="dxa"/>
          </w:tcPr>
          <w:p w14:paraId="78E710E4" w14:textId="77777777" w:rsidR="00BB1882" w:rsidRPr="00BB1882" w:rsidRDefault="00BB1882" w:rsidP="00BB1882">
            <w:pPr>
              <w:spacing w:before="0" w:after="0"/>
              <w:rPr>
                <w:noProof/>
                <w:lang w:val="es-MX"/>
              </w:rPr>
            </w:pPr>
            <w:r w:rsidRPr="00BB1882">
              <w:rPr>
                <w:noProof/>
                <w:lang w:val="es-MX"/>
              </w:rPr>
              <w:t>Cooper Thompson</w:t>
            </w:r>
          </w:p>
          <w:p w14:paraId="479679E7" w14:textId="538000A6" w:rsidR="00BB1882" w:rsidRPr="001334FC" w:rsidRDefault="00BB1882" w:rsidP="00BB1882">
            <w:pPr>
              <w:spacing w:before="0"/>
              <w:rPr>
                <w:noProof/>
                <w:lang w:val="es-MX"/>
              </w:rPr>
            </w:pPr>
            <w:r w:rsidRPr="00BB1882">
              <w:rPr>
                <w:noProof/>
                <w:lang w:val="es-MX"/>
              </w:rPr>
              <w:t>Epic</w:t>
            </w:r>
          </w:p>
        </w:tc>
      </w:tr>
      <w:tr w:rsidR="00B859DE" w:rsidRPr="00E21138" w14:paraId="11952566" w14:textId="77777777" w:rsidTr="00CD68FF">
        <w:trPr>
          <w:trHeight w:val="576"/>
        </w:trPr>
        <w:tc>
          <w:tcPr>
            <w:tcW w:w="2685" w:type="dxa"/>
          </w:tcPr>
          <w:p w14:paraId="386B6723" w14:textId="77777777" w:rsidR="00B859DE" w:rsidRPr="000D351C" w:rsidRDefault="00B859DE" w:rsidP="00B859DE">
            <w:pPr>
              <w:rPr>
                <w:noProof/>
              </w:rPr>
            </w:pPr>
            <w:r w:rsidRPr="000D351C">
              <w:rPr>
                <w:noProof/>
              </w:rPr>
              <w:t>Editor:</w:t>
            </w:r>
          </w:p>
        </w:tc>
        <w:tc>
          <w:tcPr>
            <w:tcW w:w="6730" w:type="dxa"/>
          </w:tcPr>
          <w:p w14:paraId="0B6089DA" w14:textId="77777777"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14:paraId="7494829F" w14:textId="77777777" w:rsidTr="00CD68FF">
        <w:trPr>
          <w:trHeight w:val="435"/>
        </w:trPr>
        <w:tc>
          <w:tcPr>
            <w:tcW w:w="2685" w:type="dxa"/>
          </w:tcPr>
          <w:p w14:paraId="21C86C2F" w14:textId="77777777" w:rsidR="00B859DE" w:rsidRPr="000D351C" w:rsidRDefault="00B859DE" w:rsidP="00B859DE">
            <w:pPr>
              <w:rPr>
                <w:noProof/>
              </w:rPr>
            </w:pPr>
            <w:r w:rsidRPr="000D351C">
              <w:rPr>
                <w:noProof/>
              </w:rPr>
              <w:t>Sponsoring TC:</w:t>
            </w:r>
          </w:p>
        </w:tc>
        <w:tc>
          <w:tcPr>
            <w:tcW w:w="6730" w:type="dxa"/>
          </w:tcPr>
          <w:p w14:paraId="20EB0E68" w14:textId="77777777" w:rsidR="00B859DE" w:rsidRPr="000D351C" w:rsidRDefault="00B859DE" w:rsidP="00B859DE">
            <w:pPr>
              <w:rPr>
                <w:noProof/>
              </w:rPr>
            </w:pPr>
            <w:r>
              <w:rPr>
                <w:noProof/>
              </w:rPr>
              <w:t>Patient Administration</w:t>
            </w:r>
          </w:p>
        </w:tc>
      </w:tr>
      <w:tr w:rsidR="00B859DE" w:rsidRPr="000D351C" w14:paraId="379E4757" w14:textId="77777777" w:rsidTr="00CD68FF">
        <w:trPr>
          <w:trHeight w:val="390"/>
        </w:trPr>
        <w:tc>
          <w:tcPr>
            <w:tcW w:w="2685" w:type="dxa"/>
          </w:tcPr>
          <w:p w14:paraId="0063FB9C" w14:textId="77777777" w:rsidR="00B859DE" w:rsidRPr="000D351C" w:rsidRDefault="00B859DE" w:rsidP="00B859DE">
            <w:pPr>
              <w:rPr>
                <w:noProof/>
              </w:rPr>
            </w:pPr>
            <w:r w:rsidRPr="000D351C">
              <w:rPr>
                <w:noProof/>
              </w:rPr>
              <w:t>List Server:</w:t>
            </w:r>
          </w:p>
        </w:tc>
        <w:tc>
          <w:tcPr>
            <w:tcW w:w="6730" w:type="dxa"/>
          </w:tcPr>
          <w:p w14:paraId="16B84E3D" w14:textId="77777777" w:rsidR="00B859DE" w:rsidRPr="003F69F0" w:rsidRDefault="00000000" w:rsidP="00B859DE">
            <w:pPr>
              <w:rPr>
                <w:noProof/>
              </w:rPr>
            </w:pPr>
            <w:hyperlink r:id="rId9"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14:paraId="41939BD1" w14:textId="77777777" w:rsidR="00D3405B" w:rsidRPr="00D3405B" w:rsidRDefault="00D3405B" w:rsidP="00D3405B">
      <w:pPr>
        <w:spacing w:before="0" w:after="200" w:line="276" w:lineRule="auto"/>
        <w:rPr>
          <w:sz w:val="22"/>
          <w:szCs w:val="22"/>
        </w:rPr>
      </w:pPr>
    </w:p>
    <w:p w14:paraId="4E2399E5" w14:textId="77777777" w:rsidR="003262BC" w:rsidRDefault="003262BC">
      <w:pPr>
        <w:rPr>
          <w:noProof/>
        </w:rPr>
      </w:pPr>
    </w:p>
    <w:p w14:paraId="46D3C892" w14:textId="77777777" w:rsidR="003262BC" w:rsidRPr="000D351C" w:rsidRDefault="003262BC">
      <w:pPr>
        <w:pStyle w:val="berschrift2"/>
        <w:rPr>
          <w:noProof/>
        </w:rPr>
      </w:pPr>
      <w:bookmarkStart w:id="3" w:name="_Toc138579683"/>
      <w:bookmarkStart w:id="4" w:name="_Toc138579690"/>
      <w:bookmarkStart w:id="5" w:name="_Toc138579691"/>
      <w:bookmarkStart w:id="6" w:name="_Toc138579770"/>
      <w:bookmarkStart w:id="7" w:name="_Toc147913746"/>
      <w:bookmarkStart w:id="8" w:name="_Toc348247529"/>
      <w:bookmarkStart w:id="9" w:name="_Toc348260547"/>
      <w:bookmarkStart w:id="10" w:name="_Toc348346545"/>
      <w:bookmarkStart w:id="11" w:name="_Toc348847836"/>
      <w:bookmarkStart w:id="12" w:name="_Toc348848790"/>
      <w:bookmarkStart w:id="13" w:name="_Toc358637977"/>
      <w:bookmarkStart w:id="14" w:name="_Toc358711080"/>
      <w:bookmarkEnd w:id="3"/>
      <w:bookmarkEnd w:id="4"/>
      <w:bookmarkEnd w:id="5"/>
      <w:bookmarkEnd w:id="6"/>
      <w:r w:rsidRPr="000D351C">
        <w:rPr>
          <w:noProof/>
        </w:rPr>
        <w:t>CHAPTER 10 CONTENTS</w:t>
      </w:r>
      <w:bookmarkEnd w:id="7"/>
    </w:p>
    <w:commentRangeStart w:id="15"/>
    <w:p w14:paraId="15E76AE4" w14:textId="26672FED" w:rsidR="00686FEE" w:rsidRDefault="00DF529F" w:rsidP="008D41C4">
      <w:pPr>
        <w:pStyle w:val="Verzeichnis2"/>
        <w:rPr>
          <w:rFonts w:asciiTheme="minorHAnsi" w:eastAsiaTheme="minorEastAsia" w:hAnsiTheme="minorHAnsi" w:cstheme="minorBidi"/>
          <w:kern w:val="0"/>
          <w:sz w:val="22"/>
          <w:szCs w:val="22"/>
        </w:rPr>
      </w:pPr>
      <w:r>
        <w:rPr>
          <w:rFonts w:ascii="Times New Roman Bold" w:hAnsi="Times New Roman Bold"/>
          <w:i/>
          <w:caps/>
        </w:rPr>
        <w:fldChar w:fldCharType="begin"/>
      </w:r>
      <w:r>
        <w:rPr>
          <w:rFonts w:ascii="Times New Roman Bold" w:hAnsi="Times New Roman Bold"/>
          <w:i/>
          <w:caps/>
        </w:rPr>
        <w:instrText xml:space="preserve"> TOC \o "2-3" \h \z </w:instrText>
      </w:r>
      <w:r>
        <w:rPr>
          <w:rFonts w:ascii="Times New Roman Bold" w:hAnsi="Times New Roman Bold"/>
          <w:i/>
          <w:caps/>
        </w:rPr>
        <w:fldChar w:fldCharType="separate"/>
      </w:r>
      <w:hyperlink w:anchor="_Toc147913746" w:history="1">
        <w:r w:rsidR="00686FEE" w:rsidRPr="009F5442">
          <w:rPr>
            <w:rStyle w:val="Hyperlink"/>
          </w:rPr>
          <w:t>10.1</w:t>
        </w:r>
        <w:r w:rsidR="00686FEE">
          <w:rPr>
            <w:rFonts w:asciiTheme="minorHAnsi" w:eastAsiaTheme="minorEastAsia" w:hAnsiTheme="minorHAnsi" w:cstheme="minorBidi"/>
            <w:kern w:val="0"/>
            <w:sz w:val="22"/>
            <w:szCs w:val="22"/>
          </w:rPr>
          <w:tab/>
        </w:r>
        <w:r w:rsidR="00686FEE" w:rsidRPr="009F5442">
          <w:rPr>
            <w:rStyle w:val="Hyperlink"/>
          </w:rPr>
          <w:t>CHAPTER 10 CONTENTS</w:t>
        </w:r>
        <w:r w:rsidR="00686FEE">
          <w:rPr>
            <w:webHidden/>
          </w:rPr>
          <w:tab/>
        </w:r>
        <w:r w:rsidR="00686FEE">
          <w:rPr>
            <w:webHidden/>
          </w:rPr>
          <w:fldChar w:fldCharType="begin"/>
        </w:r>
        <w:r w:rsidR="00686FEE">
          <w:rPr>
            <w:webHidden/>
          </w:rPr>
          <w:instrText xml:space="preserve"> PAGEREF _Toc147913746 \h </w:instrText>
        </w:r>
        <w:r w:rsidR="00686FEE">
          <w:rPr>
            <w:webHidden/>
          </w:rPr>
        </w:r>
        <w:r w:rsidR="00686FEE">
          <w:rPr>
            <w:webHidden/>
          </w:rPr>
          <w:fldChar w:fldCharType="separate"/>
        </w:r>
        <w:r w:rsidR="00686FEE">
          <w:rPr>
            <w:webHidden/>
          </w:rPr>
          <w:t>1</w:t>
        </w:r>
        <w:r w:rsidR="00686FEE">
          <w:rPr>
            <w:webHidden/>
          </w:rPr>
          <w:fldChar w:fldCharType="end"/>
        </w:r>
      </w:hyperlink>
    </w:p>
    <w:p w14:paraId="69FC6998" w14:textId="1B490555" w:rsidR="00686FEE" w:rsidRDefault="00000000" w:rsidP="008D41C4">
      <w:pPr>
        <w:pStyle w:val="Verzeichnis2"/>
        <w:rPr>
          <w:rFonts w:asciiTheme="minorHAnsi" w:eastAsiaTheme="minorEastAsia" w:hAnsiTheme="minorHAnsi" w:cstheme="minorBidi"/>
          <w:kern w:val="0"/>
          <w:sz w:val="22"/>
          <w:szCs w:val="22"/>
        </w:rPr>
      </w:pPr>
      <w:hyperlink w:anchor="_Toc147913747" w:history="1">
        <w:r w:rsidR="00686FEE" w:rsidRPr="009F5442">
          <w:rPr>
            <w:rStyle w:val="Hyperlink"/>
          </w:rPr>
          <w:t>10.2</w:t>
        </w:r>
        <w:r w:rsidR="00686FEE">
          <w:rPr>
            <w:rFonts w:asciiTheme="minorHAnsi" w:eastAsiaTheme="minorEastAsia" w:hAnsiTheme="minorHAnsi" w:cstheme="minorBidi"/>
            <w:kern w:val="0"/>
            <w:sz w:val="22"/>
            <w:szCs w:val="22"/>
          </w:rPr>
          <w:tab/>
        </w:r>
        <w:r w:rsidR="00686FEE" w:rsidRPr="009F5442">
          <w:rPr>
            <w:rStyle w:val="Hyperlink"/>
          </w:rPr>
          <w:t>PURPOSE</w:t>
        </w:r>
        <w:r w:rsidR="00686FEE">
          <w:rPr>
            <w:webHidden/>
          </w:rPr>
          <w:tab/>
        </w:r>
        <w:r w:rsidR="00686FEE">
          <w:rPr>
            <w:webHidden/>
          </w:rPr>
          <w:fldChar w:fldCharType="begin"/>
        </w:r>
        <w:r w:rsidR="00686FEE">
          <w:rPr>
            <w:webHidden/>
          </w:rPr>
          <w:instrText xml:space="preserve"> PAGEREF _Toc147913747 \h </w:instrText>
        </w:r>
        <w:r w:rsidR="00686FEE">
          <w:rPr>
            <w:webHidden/>
          </w:rPr>
        </w:r>
        <w:r w:rsidR="00686FEE">
          <w:rPr>
            <w:webHidden/>
          </w:rPr>
          <w:fldChar w:fldCharType="separate"/>
        </w:r>
        <w:r w:rsidR="00686FEE">
          <w:rPr>
            <w:webHidden/>
          </w:rPr>
          <w:t>3</w:t>
        </w:r>
        <w:r w:rsidR="00686FEE">
          <w:rPr>
            <w:webHidden/>
          </w:rPr>
          <w:fldChar w:fldCharType="end"/>
        </w:r>
      </w:hyperlink>
    </w:p>
    <w:p w14:paraId="136BD1F9" w14:textId="564F1B6F" w:rsidR="00686FEE" w:rsidRDefault="00000000" w:rsidP="008D41C4">
      <w:pPr>
        <w:pStyle w:val="Verzeichnis3"/>
        <w:rPr>
          <w:rFonts w:asciiTheme="minorHAnsi" w:eastAsiaTheme="minorEastAsia" w:hAnsiTheme="minorHAnsi" w:cstheme="minorBidi"/>
          <w:kern w:val="0"/>
          <w:sz w:val="22"/>
          <w:szCs w:val="22"/>
        </w:rPr>
      </w:pPr>
      <w:hyperlink w:anchor="_Toc147913748" w:history="1">
        <w:r w:rsidR="00686FEE" w:rsidRPr="009F5442">
          <w:rPr>
            <w:rStyle w:val="Hyperlink"/>
          </w:rPr>
          <w:t>10.2.1</w:t>
        </w:r>
        <w:r w:rsidR="00686FEE">
          <w:rPr>
            <w:rFonts w:asciiTheme="minorHAnsi" w:eastAsiaTheme="minorEastAsia" w:hAnsiTheme="minorHAnsi" w:cstheme="minorBidi"/>
            <w:kern w:val="0"/>
            <w:sz w:val="22"/>
            <w:szCs w:val="22"/>
          </w:rPr>
          <w:tab/>
        </w:r>
        <w:r w:rsidR="00686FEE" w:rsidRPr="009F5442">
          <w:rPr>
            <w:rStyle w:val="Hyperlink"/>
          </w:rPr>
          <w:t>Schedules, Appointments, Services, and Resources</w:t>
        </w:r>
        <w:r w:rsidR="00686FEE">
          <w:rPr>
            <w:webHidden/>
          </w:rPr>
          <w:tab/>
        </w:r>
        <w:r w:rsidR="00686FEE">
          <w:rPr>
            <w:webHidden/>
          </w:rPr>
          <w:fldChar w:fldCharType="begin"/>
        </w:r>
        <w:r w:rsidR="00686FEE">
          <w:rPr>
            <w:webHidden/>
          </w:rPr>
          <w:instrText xml:space="preserve"> PAGEREF _Toc147913748 \h </w:instrText>
        </w:r>
        <w:r w:rsidR="00686FEE">
          <w:rPr>
            <w:webHidden/>
          </w:rPr>
        </w:r>
        <w:r w:rsidR="00686FEE">
          <w:rPr>
            <w:webHidden/>
          </w:rPr>
          <w:fldChar w:fldCharType="separate"/>
        </w:r>
        <w:r w:rsidR="00686FEE">
          <w:rPr>
            <w:webHidden/>
          </w:rPr>
          <w:t>3</w:t>
        </w:r>
        <w:r w:rsidR="00686FEE">
          <w:rPr>
            <w:webHidden/>
          </w:rPr>
          <w:fldChar w:fldCharType="end"/>
        </w:r>
      </w:hyperlink>
    </w:p>
    <w:p w14:paraId="2A630A8F" w14:textId="03A1C15C" w:rsidR="00686FEE" w:rsidRDefault="00000000" w:rsidP="008D41C4">
      <w:pPr>
        <w:pStyle w:val="Verzeichnis3"/>
        <w:rPr>
          <w:rFonts w:asciiTheme="minorHAnsi" w:eastAsiaTheme="minorEastAsia" w:hAnsiTheme="minorHAnsi" w:cstheme="minorBidi"/>
          <w:kern w:val="0"/>
          <w:sz w:val="22"/>
          <w:szCs w:val="22"/>
        </w:rPr>
      </w:pPr>
      <w:hyperlink w:anchor="_Toc147913749" w:history="1">
        <w:r w:rsidR="00686FEE" w:rsidRPr="009F5442">
          <w:rPr>
            <w:rStyle w:val="Hyperlink"/>
          </w:rPr>
          <w:t>10.2.2</w:t>
        </w:r>
        <w:r w:rsidR="00686FEE">
          <w:rPr>
            <w:rFonts w:asciiTheme="minorHAnsi" w:eastAsiaTheme="minorEastAsia" w:hAnsiTheme="minorHAnsi" w:cstheme="minorBidi"/>
            <w:kern w:val="0"/>
            <w:sz w:val="22"/>
            <w:szCs w:val="22"/>
          </w:rPr>
          <w:tab/>
        </w:r>
        <w:r w:rsidR="00686FEE" w:rsidRPr="009F5442">
          <w:rPr>
            <w:rStyle w:val="Hyperlink"/>
          </w:rPr>
          <w:t>Application Roles</w:t>
        </w:r>
        <w:r w:rsidR="00686FEE">
          <w:rPr>
            <w:webHidden/>
          </w:rPr>
          <w:tab/>
        </w:r>
        <w:r w:rsidR="00686FEE">
          <w:rPr>
            <w:webHidden/>
          </w:rPr>
          <w:fldChar w:fldCharType="begin"/>
        </w:r>
        <w:r w:rsidR="00686FEE">
          <w:rPr>
            <w:webHidden/>
          </w:rPr>
          <w:instrText xml:space="preserve"> PAGEREF _Toc147913749 \h </w:instrText>
        </w:r>
        <w:r w:rsidR="00686FEE">
          <w:rPr>
            <w:webHidden/>
          </w:rPr>
        </w:r>
        <w:r w:rsidR="00686FEE">
          <w:rPr>
            <w:webHidden/>
          </w:rPr>
          <w:fldChar w:fldCharType="separate"/>
        </w:r>
        <w:r w:rsidR="00686FEE">
          <w:rPr>
            <w:webHidden/>
          </w:rPr>
          <w:t>7</w:t>
        </w:r>
        <w:r w:rsidR="00686FEE">
          <w:rPr>
            <w:webHidden/>
          </w:rPr>
          <w:fldChar w:fldCharType="end"/>
        </w:r>
      </w:hyperlink>
    </w:p>
    <w:p w14:paraId="3498E645" w14:textId="27F633FF" w:rsidR="00686FEE" w:rsidRDefault="00000000" w:rsidP="008D41C4">
      <w:pPr>
        <w:pStyle w:val="Verzeichnis3"/>
        <w:rPr>
          <w:rFonts w:asciiTheme="minorHAnsi" w:eastAsiaTheme="minorEastAsia" w:hAnsiTheme="minorHAnsi" w:cstheme="minorBidi"/>
          <w:kern w:val="0"/>
          <w:sz w:val="22"/>
          <w:szCs w:val="22"/>
        </w:rPr>
      </w:pPr>
      <w:hyperlink w:anchor="_Toc147913750" w:history="1">
        <w:r w:rsidR="00686FEE" w:rsidRPr="009F5442">
          <w:rPr>
            <w:rStyle w:val="Hyperlink"/>
          </w:rPr>
          <w:t>10.2.3</w:t>
        </w:r>
        <w:r w:rsidR="00686FEE">
          <w:rPr>
            <w:rFonts w:asciiTheme="minorHAnsi" w:eastAsiaTheme="minorEastAsia" w:hAnsiTheme="minorHAnsi" w:cstheme="minorBidi"/>
            <w:kern w:val="0"/>
            <w:sz w:val="22"/>
            <w:szCs w:val="22"/>
          </w:rPr>
          <w:tab/>
        </w:r>
        <w:r w:rsidR="00686FEE" w:rsidRPr="009F5442">
          <w:rPr>
            <w:rStyle w:val="Hyperlink"/>
          </w:rPr>
          <w:t>Trigger Events, Status, Reasons, and Types</w:t>
        </w:r>
        <w:r w:rsidR="00686FEE">
          <w:rPr>
            <w:webHidden/>
          </w:rPr>
          <w:tab/>
        </w:r>
        <w:r w:rsidR="00686FEE">
          <w:rPr>
            <w:webHidden/>
          </w:rPr>
          <w:fldChar w:fldCharType="begin"/>
        </w:r>
        <w:r w:rsidR="00686FEE">
          <w:rPr>
            <w:webHidden/>
          </w:rPr>
          <w:instrText xml:space="preserve"> PAGEREF _Toc147913750 \h </w:instrText>
        </w:r>
        <w:r w:rsidR="00686FEE">
          <w:rPr>
            <w:webHidden/>
          </w:rPr>
        </w:r>
        <w:r w:rsidR="00686FEE">
          <w:rPr>
            <w:webHidden/>
          </w:rPr>
          <w:fldChar w:fldCharType="separate"/>
        </w:r>
        <w:r w:rsidR="00686FEE">
          <w:rPr>
            <w:webHidden/>
          </w:rPr>
          <w:t>9</w:t>
        </w:r>
        <w:r w:rsidR="00686FEE">
          <w:rPr>
            <w:webHidden/>
          </w:rPr>
          <w:fldChar w:fldCharType="end"/>
        </w:r>
      </w:hyperlink>
    </w:p>
    <w:p w14:paraId="68C6A221" w14:textId="5FF769B1" w:rsidR="00686FEE" w:rsidRDefault="00000000" w:rsidP="008D41C4">
      <w:pPr>
        <w:pStyle w:val="Verzeichnis3"/>
        <w:rPr>
          <w:rFonts w:asciiTheme="minorHAnsi" w:eastAsiaTheme="minorEastAsia" w:hAnsiTheme="minorHAnsi" w:cstheme="minorBidi"/>
          <w:kern w:val="0"/>
          <w:sz w:val="22"/>
          <w:szCs w:val="22"/>
        </w:rPr>
      </w:pPr>
      <w:hyperlink w:anchor="_Toc147913751" w:history="1">
        <w:r w:rsidR="00686FEE" w:rsidRPr="009F5442">
          <w:rPr>
            <w:rStyle w:val="Hyperlink"/>
          </w:rPr>
          <w:t>10.2.4</w:t>
        </w:r>
        <w:r w:rsidR="00686FEE">
          <w:rPr>
            <w:rFonts w:asciiTheme="minorHAnsi" w:eastAsiaTheme="minorEastAsia" w:hAnsiTheme="minorHAnsi" w:cstheme="minorBidi"/>
            <w:kern w:val="0"/>
            <w:sz w:val="22"/>
            <w:szCs w:val="22"/>
          </w:rPr>
          <w:tab/>
        </w:r>
        <w:r w:rsidR="00686FEE" w:rsidRPr="009F5442">
          <w:rPr>
            <w:rStyle w:val="Hyperlink"/>
          </w:rPr>
          <w:t>Appointments, Orders, and Referrals</w:t>
        </w:r>
        <w:r w:rsidR="00686FEE">
          <w:rPr>
            <w:webHidden/>
          </w:rPr>
          <w:tab/>
        </w:r>
        <w:r w:rsidR="00686FEE">
          <w:rPr>
            <w:webHidden/>
          </w:rPr>
          <w:fldChar w:fldCharType="begin"/>
        </w:r>
        <w:r w:rsidR="00686FEE">
          <w:rPr>
            <w:webHidden/>
          </w:rPr>
          <w:instrText xml:space="preserve"> PAGEREF _Toc147913751 \h </w:instrText>
        </w:r>
        <w:r w:rsidR="00686FEE">
          <w:rPr>
            <w:webHidden/>
          </w:rPr>
        </w:r>
        <w:r w:rsidR="00686FEE">
          <w:rPr>
            <w:webHidden/>
          </w:rPr>
          <w:fldChar w:fldCharType="separate"/>
        </w:r>
        <w:r w:rsidR="00686FEE">
          <w:rPr>
            <w:webHidden/>
          </w:rPr>
          <w:t>10</w:t>
        </w:r>
        <w:r w:rsidR="00686FEE">
          <w:rPr>
            <w:webHidden/>
          </w:rPr>
          <w:fldChar w:fldCharType="end"/>
        </w:r>
      </w:hyperlink>
    </w:p>
    <w:p w14:paraId="2746CD9E" w14:textId="17F6C157" w:rsidR="00686FEE" w:rsidRDefault="00000000" w:rsidP="008D41C4">
      <w:pPr>
        <w:pStyle w:val="Verzeichnis3"/>
        <w:rPr>
          <w:rFonts w:asciiTheme="minorHAnsi" w:eastAsiaTheme="minorEastAsia" w:hAnsiTheme="minorHAnsi" w:cstheme="minorBidi"/>
          <w:kern w:val="0"/>
          <w:sz w:val="22"/>
          <w:szCs w:val="22"/>
        </w:rPr>
      </w:pPr>
      <w:hyperlink w:anchor="_Toc147913752" w:history="1">
        <w:r w:rsidR="00686FEE" w:rsidRPr="009F5442">
          <w:rPr>
            <w:rStyle w:val="Hyperlink"/>
          </w:rPr>
          <w:t>10.2.5</w:t>
        </w:r>
        <w:r w:rsidR="00686FEE">
          <w:rPr>
            <w:rFonts w:asciiTheme="minorHAnsi" w:eastAsiaTheme="minorEastAsia" w:hAnsiTheme="minorHAnsi" w:cstheme="minorBidi"/>
            <w:kern w:val="0"/>
            <w:sz w:val="22"/>
            <w:szCs w:val="22"/>
          </w:rPr>
          <w:tab/>
        </w:r>
        <w:r w:rsidR="00686FEE" w:rsidRPr="009F5442">
          <w:rPr>
            <w:rStyle w:val="Hyperlink"/>
          </w:rPr>
          <w:t>Glossary</w:t>
        </w:r>
        <w:r w:rsidR="00686FEE">
          <w:rPr>
            <w:webHidden/>
          </w:rPr>
          <w:tab/>
        </w:r>
        <w:r w:rsidR="00686FEE">
          <w:rPr>
            <w:webHidden/>
          </w:rPr>
          <w:fldChar w:fldCharType="begin"/>
        </w:r>
        <w:r w:rsidR="00686FEE">
          <w:rPr>
            <w:webHidden/>
          </w:rPr>
          <w:instrText xml:space="preserve"> PAGEREF _Toc147913752 \h </w:instrText>
        </w:r>
        <w:r w:rsidR="00686FEE">
          <w:rPr>
            <w:webHidden/>
          </w:rPr>
        </w:r>
        <w:r w:rsidR="00686FEE">
          <w:rPr>
            <w:webHidden/>
          </w:rPr>
          <w:fldChar w:fldCharType="separate"/>
        </w:r>
        <w:r w:rsidR="00686FEE">
          <w:rPr>
            <w:webHidden/>
          </w:rPr>
          <w:t>10</w:t>
        </w:r>
        <w:r w:rsidR="00686FEE">
          <w:rPr>
            <w:webHidden/>
          </w:rPr>
          <w:fldChar w:fldCharType="end"/>
        </w:r>
      </w:hyperlink>
    </w:p>
    <w:p w14:paraId="624AE303" w14:textId="31320F57" w:rsidR="00686FEE" w:rsidRDefault="00000000" w:rsidP="008D41C4">
      <w:pPr>
        <w:pStyle w:val="Verzeichnis3"/>
        <w:rPr>
          <w:rFonts w:asciiTheme="minorHAnsi" w:eastAsiaTheme="minorEastAsia" w:hAnsiTheme="minorHAnsi" w:cstheme="minorBidi"/>
          <w:kern w:val="0"/>
          <w:sz w:val="22"/>
          <w:szCs w:val="22"/>
        </w:rPr>
      </w:pPr>
      <w:hyperlink w:anchor="_Toc147913753" w:history="1">
        <w:r w:rsidR="00686FEE" w:rsidRPr="009F5442">
          <w:rPr>
            <w:rStyle w:val="Hyperlink"/>
          </w:rPr>
          <w:t>10.2.6</w:t>
        </w:r>
        <w:r w:rsidR="00686FEE">
          <w:rPr>
            <w:rFonts w:asciiTheme="minorHAnsi" w:eastAsiaTheme="minorEastAsia" w:hAnsiTheme="minorHAnsi" w:cstheme="minorBidi"/>
            <w:kern w:val="0"/>
            <w:sz w:val="22"/>
            <w:szCs w:val="22"/>
          </w:rPr>
          <w:tab/>
        </w:r>
        <w:r w:rsidR="00686FEE" w:rsidRPr="009F5442">
          <w:rPr>
            <w:rStyle w:val="Hyperlink"/>
          </w:rPr>
          <w:t>Organization of This Chapter:  Trigger Events and Message Definitions</w:t>
        </w:r>
        <w:r w:rsidR="00686FEE">
          <w:rPr>
            <w:webHidden/>
          </w:rPr>
          <w:tab/>
        </w:r>
        <w:r w:rsidR="00686FEE">
          <w:rPr>
            <w:webHidden/>
          </w:rPr>
          <w:fldChar w:fldCharType="begin"/>
        </w:r>
        <w:r w:rsidR="00686FEE">
          <w:rPr>
            <w:webHidden/>
          </w:rPr>
          <w:instrText xml:space="preserve"> PAGEREF _Toc147913753 \h </w:instrText>
        </w:r>
        <w:r w:rsidR="00686FEE">
          <w:rPr>
            <w:webHidden/>
          </w:rPr>
        </w:r>
        <w:r w:rsidR="00686FEE">
          <w:rPr>
            <w:webHidden/>
          </w:rPr>
          <w:fldChar w:fldCharType="separate"/>
        </w:r>
        <w:r w:rsidR="00686FEE">
          <w:rPr>
            <w:webHidden/>
          </w:rPr>
          <w:t>12</w:t>
        </w:r>
        <w:r w:rsidR="00686FEE">
          <w:rPr>
            <w:webHidden/>
          </w:rPr>
          <w:fldChar w:fldCharType="end"/>
        </w:r>
      </w:hyperlink>
    </w:p>
    <w:p w14:paraId="6DF3E844" w14:textId="18C07B9E" w:rsidR="00686FEE" w:rsidRDefault="00000000" w:rsidP="008D41C4">
      <w:pPr>
        <w:pStyle w:val="Verzeichnis2"/>
        <w:rPr>
          <w:rFonts w:asciiTheme="minorHAnsi" w:eastAsiaTheme="minorEastAsia" w:hAnsiTheme="minorHAnsi" w:cstheme="minorBidi"/>
          <w:kern w:val="0"/>
          <w:sz w:val="22"/>
          <w:szCs w:val="22"/>
        </w:rPr>
      </w:pPr>
      <w:hyperlink w:anchor="_Toc147913754" w:history="1">
        <w:r w:rsidR="00686FEE" w:rsidRPr="009F5442">
          <w:rPr>
            <w:rStyle w:val="Hyperlink"/>
          </w:rPr>
          <w:t>10.3</w:t>
        </w:r>
        <w:r w:rsidR="00686FEE">
          <w:rPr>
            <w:rFonts w:asciiTheme="minorHAnsi" w:eastAsiaTheme="minorEastAsia" w:hAnsiTheme="minorHAnsi" w:cstheme="minorBidi"/>
            <w:kern w:val="0"/>
            <w:sz w:val="22"/>
            <w:szCs w:val="22"/>
          </w:rPr>
          <w:tab/>
        </w:r>
        <w:r w:rsidR="00686FEE" w:rsidRPr="009F5442">
          <w:rPr>
            <w:rStyle w:val="Hyperlink"/>
          </w:rPr>
          <w:t>PLACER APPLICATION REQUESTS AND TRIGGER EVENTS</w:t>
        </w:r>
        <w:r w:rsidR="00686FEE">
          <w:rPr>
            <w:webHidden/>
          </w:rPr>
          <w:tab/>
        </w:r>
        <w:r w:rsidR="00686FEE">
          <w:rPr>
            <w:webHidden/>
          </w:rPr>
          <w:fldChar w:fldCharType="begin"/>
        </w:r>
        <w:r w:rsidR="00686FEE">
          <w:rPr>
            <w:webHidden/>
          </w:rPr>
          <w:instrText xml:space="preserve"> PAGEREF _Toc147913754 \h </w:instrText>
        </w:r>
        <w:r w:rsidR="00686FEE">
          <w:rPr>
            <w:webHidden/>
          </w:rPr>
        </w:r>
        <w:r w:rsidR="00686FEE">
          <w:rPr>
            <w:webHidden/>
          </w:rPr>
          <w:fldChar w:fldCharType="separate"/>
        </w:r>
        <w:r w:rsidR="00686FEE">
          <w:rPr>
            <w:webHidden/>
          </w:rPr>
          <w:t>12</w:t>
        </w:r>
        <w:r w:rsidR="00686FEE">
          <w:rPr>
            <w:webHidden/>
          </w:rPr>
          <w:fldChar w:fldCharType="end"/>
        </w:r>
      </w:hyperlink>
    </w:p>
    <w:p w14:paraId="41227469" w14:textId="40B688E4" w:rsidR="00686FEE" w:rsidRDefault="00000000" w:rsidP="008D41C4">
      <w:pPr>
        <w:pStyle w:val="Verzeichnis3"/>
        <w:rPr>
          <w:rFonts w:asciiTheme="minorHAnsi" w:eastAsiaTheme="minorEastAsia" w:hAnsiTheme="minorHAnsi" w:cstheme="minorBidi"/>
          <w:kern w:val="0"/>
          <w:sz w:val="22"/>
          <w:szCs w:val="22"/>
        </w:rPr>
      </w:pPr>
      <w:hyperlink w:anchor="_Toc147913755" w:history="1">
        <w:r w:rsidR="00686FEE" w:rsidRPr="009F5442">
          <w:rPr>
            <w:rStyle w:val="Hyperlink"/>
          </w:rPr>
          <w:t>10.3.1</w:t>
        </w:r>
        <w:r w:rsidR="00686FEE">
          <w:rPr>
            <w:rFonts w:asciiTheme="minorHAnsi" w:eastAsiaTheme="minorEastAsia" w:hAnsiTheme="minorHAnsi" w:cstheme="minorBidi"/>
            <w:kern w:val="0"/>
            <w:sz w:val="22"/>
            <w:szCs w:val="22"/>
          </w:rPr>
          <w:tab/>
        </w:r>
        <w:r w:rsidR="00686FEE" w:rsidRPr="009F5442">
          <w:rPr>
            <w:rStyle w:val="Hyperlink"/>
          </w:rPr>
          <w:t>Request New Appointment Booking (Event S01)</w:t>
        </w:r>
        <w:r w:rsidR="00686FEE">
          <w:rPr>
            <w:webHidden/>
          </w:rPr>
          <w:tab/>
        </w:r>
        <w:r w:rsidR="00686FEE">
          <w:rPr>
            <w:webHidden/>
          </w:rPr>
          <w:fldChar w:fldCharType="begin"/>
        </w:r>
        <w:r w:rsidR="00686FEE">
          <w:rPr>
            <w:webHidden/>
          </w:rPr>
          <w:instrText xml:space="preserve"> PAGEREF _Toc147913755 \h </w:instrText>
        </w:r>
        <w:r w:rsidR="00686FEE">
          <w:rPr>
            <w:webHidden/>
          </w:rPr>
        </w:r>
        <w:r w:rsidR="00686FEE">
          <w:rPr>
            <w:webHidden/>
          </w:rPr>
          <w:fldChar w:fldCharType="separate"/>
        </w:r>
        <w:r w:rsidR="00686FEE">
          <w:rPr>
            <w:webHidden/>
          </w:rPr>
          <w:t>17</w:t>
        </w:r>
        <w:r w:rsidR="00686FEE">
          <w:rPr>
            <w:webHidden/>
          </w:rPr>
          <w:fldChar w:fldCharType="end"/>
        </w:r>
      </w:hyperlink>
    </w:p>
    <w:p w14:paraId="61D8B5C9" w14:textId="7FC09AB3" w:rsidR="00686FEE" w:rsidRDefault="00000000" w:rsidP="008D41C4">
      <w:pPr>
        <w:pStyle w:val="Verzeichnis3"/>
        <w:rPr>
          <w:rFonts w:asciiTheme="minorHAnsi" w:eastAsiaTheme="minorEastAsia" w:hAnsiTheme="minorHAnsi" w:cstheme="minorBidi"/>
          <w:kern w:val="0"/>
          <w:sz w:val="22"/>
          <w:szCs w:val="22"/>
        </w:rPr>
      </w:pPr>
      <w:hyperlink w:anchor="_Toc147913756" w:history="1">
        <w:r w:rsidR="00686FEE" w:rsidRPr="009F5442">
          <w:rPr>
            <w:rStyle w:val="Hyperlink"/>
          </w:rPr>
          <w:t>10.3.2</w:t>
        </w:r>
        <w:r w:rsidR="00686FEE">
          <w:rPr>
            <w:rFonts w:asciiTheme="minorHAnsi" w:eastAsiaTheme="minorEastAsia" w:hAnsiTheme="minorHAnsi" w:cstheme="minorBidi"/>
            <w:kern w:val="0"/>
            <w:sz w:val="22"/>
            <w:szCs w:val="22"/>
          </w:rPr>
          <w:tab/>
        </w:r>
        <w:r w:rsidR="00686FEE" w:rsidRPr="009F5442">
          <w:rPr>
            <w:rStyle w:val="Hyperlink"/>
          </w:rPr>
          <w:t>Request Appointment Rescheduling (Event S02)</w:t>
        </w:r>
        <w:r w:rsidR="00686FEE">
          <w:rPr>
            <w:webHidden/>
          </w:rPr>
          <w:tab/>
        </w:r>
        <w:r w:rsidR="00686FEE">
          <w:rPr>
            <w:webHidden/>
          </w:rPr>
          <w:fldChar w:fldCharType="begin"/>
        </w:r>
        <w:r w:rsidR="00686FEE">
          <w:rPr>
            <w:webHidden/>
          </w:rPr>
          <w:instrText xml:space="preserve"> PAGEREF _Toc147913756 \h </w:instrText>
        </w:r>
        <w:r w:rsidR="00686FEE">
          <w:rPr>
            <w:webHidden/>
          </w:rPr>
        </w:r>
        <w:r w:rsidR="00686FEE">
          <w:rPr>
            <w:webHidden/>
          </w:rPr>
          <w:fldChar w:fldCharType="separate"/>
        </w:r>
        <w:r w:rsidR="00686FEE">
          <w:rPr>
            <w:webHidden/>
          </w:rPr>
          <w:t>17</w:t>
        </w:r>
        <w:r w:rsidR="00686FEE">
          <w:rPr>
            <w:webHidden/>
          </w:rPr>
          <w:fldChar w:fldCharType="end"/>
        </w:r>
      </w:hyperlink>
    </w:p>
    <w:p w14:paraId="51C2D176" w14:textId="125C54B4" w:rsidR="00686FEE" w:rsidRDefault="00000000" w:rsidP="008D41C4">
      <w:pPr>
        <w:pStyle w:val="Verzeichnis3"/>
        <w:rPr>
          <w:rFonts w:asciiTheme="minorHAnsi" w:eastAsiaTheme="minorEastAsia" w:hAnsiTheme="minorHAnsi" w:cstheme="minorBidi"/>
          <w:kern w:val="0"/>
          <w:sz w:val="22"/>
          <w:szCs w:val="22"/>
        </w:rPr>
      </w:pPr>
      <w:hyperlink w:anchor="_Toc147913757" w:history="1">
        <w:r w:rsidR="00686FEE" w:rsidRPr="009F5442">
          <w:rPr>
            <w:rStyle w:val="Hyperlink"/>
          </w:rPr>
          <w:t>10.3.3</w:t>
        </w:r>
        <w:r w:rsidR="00686FEE">
          <w:rPr>
            <w:rFonts w:asciiTheme="minorHAnsi" w:eastAsiaTheme="minorEastAsia" w:hAnsiTheme="minorHAnsi" w:cstheme="minorBidi"/>
            <w:kern w:val="0"/>
            <w:sz w:val="22"/>
            <w:szCs w:val="22"/>
          </w:rPr>
          <w:tab/>
        </w:r>
        <w:r w:rsidR="00686FEE" w:rsidRPr="009F5442">
          <w:rPr>
            <w:rStyle w:val="Hyperlink"/>
          </w:rPr>
          <w:t>Request Appointment Modification (Event S03)</w:t>
        </w:r>
        <w:r w:rsidR="00686FEE">
          <w:rPr>
            <w:webHidden/>
          </w:rPr>
          <w:tab/>
        </w:r>
        <w:r w:rsidR="00686FEE">
          <w:rPr>
            <w:webHidden/>
          </w:rPr>
          <w:fldChar w:fldCharType="begin"/>
        </w:r>
        <w:r w:rsidR="00686FEE">
          <w:rPr>
            <w:webHidden/>
          </w:rPr>
          <w:instrText xml:space="preserve"> PAGEREF _Toc147913757 \h </w:instrText>
        </w:r>
        <w:r w:rsidR="00686FEE">
          <w:rPr>
            <w:webHidden/>
          </w:rPr>
        </w:r>
        <w:r w:rsidR="00686FEE">
          <w:rPr>
            <w:webHidden/>
          </w:rPr>
          <w:fldChar w:fldCharType="separate"/>
        </w:r>
        <w:r w:rsidR="00686FEE">
          <w:rPr>
            <w:webHidden/>
          </w:rPr>
          <w:t>17</w:t>
        </w:r>
        <w:r w:rsidR="00686FEE">
          <w:rPr>
            <w:webHidden/>
          </w:rPr>
          <w:fldChar w:fldCharType="end"/>
        </w:r>
      </w:hyperlink>
    </w:p>
    <w:p w14:paraId="39EA75DB" w14:textId="501FA047" w:rsidR="00686FEE" w:rsidRDefault="00000000" w:rsidP="008D41C4">
      <w:pPr>
        <w:pStyle w:val="Verzeichnis3"/>
        <w:rPr>
          <w:rFonts w:asciiTheme="minorHAnsi" w:eastAsiaTheme="minorEastAsia" w:hAnsiTheme="minorHAnsi" w:cstheme="minorBidi"/>
          <w:kern w:val="0"/>
          <w:sz w:val="22"/>
          <w:szCs w:val="22"/>
        </w:rPr>
      </w:pPr>
      <w:hyperlink w:anchor="_Toc147913758" w:history="1">
        <w:r w:rsidR="00686FEE" w:rsidRPr="009F5442">
          <w:rPr>
            <w:rStyle w:val="Hyperlink"/>
          </w:rPr>
          <w:t>10.3.4</w:t>
        </w:r>
        <w:r w:rsidR="00686FEE">
          <w:rPr>
            <w:rFonts w:asciiTheme="minorHAnsi" w:eastAsiaTheme="minorEastAsia" w:hAnsiTheme="minorHAnsi" w:cstheme="minorBidi"/>
            <w:kern w:val="0"/>
            <w:sz w:val="22"/>
            <w:szCs w:val="22"/>
          </w:rPr>
          <w:tab/>
        </w:r>
        <w:r w:rsidR="00686FEE" w:rsidRPr="009F5442">
          <w:rPr>
            <w:rStyle w:val="Hyperlink"/>
          </w:rPr>
          <w:t>Request Appointment Cancellation (Event S04)</w:t>
        </w:r>
        <w:r w:rsidR="00686FEE">
          <w:rPr>
            <w:webHidden/>
          </w:rPr>
          <w:tab/>
        </w:r>
        <w:r w:rsidR="00686FEE">
          <w:rPr>
            <w:webHidden/>
          </w:rPr>
          <w:fldChar w:fldCharType="begin"/>
        </w:r>
        <w:r w:rsidR="00686FEE">
          <w:rPr>
            <w:webHidden/>
          </w:rPr>
          <w:instrText xml:space="preserve"> PAGEREF _Toc147913758 \h </w:instrText>
        </w:r>
        <w:r w:rsidR="00686FEE">
          <w:rPr>
            <w:webHidden/>
          </w:rPr>
        </w:r>
        <w:r w:rsidR="00686FEE">
          <w:rPr>
            <w:webHidden/>
          </w:rPr>
          <w:fldChar w:fldCharType="separate"/>
        </w:r>
        <w:r w:rsidR="00686FEE">
          <w:rPr>
            <w:webHidden/>
          </w:rPr>
          <w:t>17</w:t>
        </w:r>
        <w:r w:rsidR="00686FEE">
          <w:rPr>
            <w:webHidden/>
          </w:rPr>
          <w:fldChar w:fldCharType="end"/>
        </w:r>
      </w:hyperlink>
    </w:p>
    <w:p w14:paraId="72B8322A" w14:textId="5355117D" w:rsidR="00686FEE" w:rsidRDefault="00000000" w:rsidP="008D41C4">
      <w:pPr>
        <w:pStyle w:val="Verzeichnis3"/>
        <w:rPr>
          <w:rFonts w:asciiTheme="minorHAnsi" w:eastAsiaTheme="minorEastAsia" w:hAnsiTheme="minorHAnsi" w:cstheme="minorBidi"/>
          <w:kern w:val="0"/>
          <w:sz w:val="22"/>
          <w:szCs w:val="22"/>
        </w:rPr>
      </w:pPr>
      <w:hyperlink w:anchor="_Toc147913759" w:history="1">
        <w:r w:rsidR="00686FEE" w:rsidRPr="009F5442">
          <w:rPr>
            <w:rStyle w:val="Hyperlink"/>
          </w:rPr>
          <w:t>10.3.5</w:t>
        </w:r>
        <w:r w:rsidR="00686FEE">
          <w:rPr>
            <w:rFonts w:asciiTheme="minorHAnsi" w:eastAsiaTheme="minorEastAsia" w:hAnsiTheme="minorHAnsi" w:cstheme="minorBidi"/>
            <w:kern w:val="0"/>
            <w:sz w:val="22"/>
            <w:szCs w:val="22"/>
          </w:rPr>
          <w:tab/>
        </w:r>
        <w:r w:rsidR="00686FEE" w:rsidRPr="009F5442">
          <w:rPr>
            <w:rStyle w:val="Hyperlink"/>
          </w:rPr>
          <w:t>Request Appointment Discontinuation (Event S05)</w:t>
        </w:r>
        <w:r w:rsidR="00686FEE">
          <w:rPr>
            <w:webHidden/>
          </w:rPr>
          <w:tab/>
        </w:r>
        <w:r w:rsidR="00686FEE">
          <w:rPr>
            <w:webHidden/>
          </w:rPr>
          <w:fldChar w:fldCharType="begin"/>
        </w:r>
        <w:r w:rsidR="00686FEE">
          <w:rPr>
            <w:webHidden/>
          </w:rPr>
          <w:instrText xml:space="preserve"> PAGEREF _Toc147913759 \h </w:instrText>
        </w:r>
        <w:r w:rsidR="00686FEE">
          <w:rPr>
            <w:webHidden/>
          </w:rPr>
        </w:r>
        <w:r w:rsidR="00686FEE">
          <w:rPr>
            <w:webHidden/>
          </w:rPr>
          <w:fldChar w:fldCharType="separate"/>
        </w:r>
        <w:r w:rsidR="00686FEE">
          <w:rPr>
            <w:webHidden/>
          </w:rPr>
          <w:t>18</w:t>
        </w:r>
        <w:r w:rsidR="00686FEE">
          <w:rPr>
            <w:webHidden/>
          </w:rPr>
          <w:fldChar w:fldCharType="end"/>
        </w:r>
      </w:hyperlink>
    </w:p>
    <w:p w14:paraId="1F696CC5" w14:textId="16CEBC30" w:rsidR="00686FEE" w:rsidRDefault="00000000" w:rsidP="008D41C4">
      <w:pPr>
        <w:pStyle w:val="Verzeichnis3"/>
        <w:rPr>
          <w:rFonts w:asciiTheme="minorHAnsi" w:eastAsiaTheme="minorEastAsia" w:hAnsiTheme="minorHAnsi" w:cstheme="minorBidi"/>
          <w:kern w:val="0"/>
          <w:sz w:val="22"/>
          <w:szCs w:val="22"/>
        </w:rPr>
      </w:pPr>
      <w:hyperlink w:anchor="_Toc147913760" w:history="1">
        <w:r w:rsidR="00686FEE" w:rsidRPr="009F5442">
          <w:rPr>
            <w:rStyle w:val="Hyperlink"/>
          </w:rPr>
          <w:t>10.3.6</w:t>
        </w:r>
        <w:r w:rsidR="00686FEE">
          <w:rPr>
            <w:rFonts w:asciiTheme="minorHAnsi" w:eastAsiaTheme="minorEastAsia" w:hAnsiTheme="minorHAnsi" w:cstheme="minorBidi"/>
            <w:kern w:val="0"/>
            <w:sz w:val="22"/>
            <w:szCs w:val="22"/>
          </w:rPr>
          <w:tab/>
        </w:r>
        <w:r w:rsidR="00686FEE" w:rsidRPr="009F5442">
          <w:rPr>
            <w:rStyle w:val="Hyperlink"/>
          </w:rPr>
          <w:t>Request Appointment Deletion (Event S06)</w:t>
        </w:r>
        <w:r w:rsidR="00686FEE">
          <w:rPr>
            <w:webHidden/>
          </w:rPr>
          <w:tab/>
        </w:r>
        <w:r w:rsidR="00686FEE">
          <w:rPr>
            <w:webHidden/>
          </w:rPr>
          <w:fldChar w:fldCharType="begin"/>
        </w:r>
        <w:r w:rsidR="00686FEE">
          <w:rPr>
            <w:webHidden/>
          </w:rPr>
          <w:instrText xml:space="preserve"> PAGEREF _Toc147913760 \h </w:instrText>
        </w:r>
        <w:r w:rsidR="00686FEE">
          <w:rPr>
            <w:webHidden/>
          </w:rPr>
        </w:r>
        <w:r w:rsidR="00686FEE">
          <w:rPr>
            <w:webHidden/>
          </w:rPr>
          <w:fldChar w:fldCharType="separate"/>
        </w:r>
        <w:r w:rsidR="00686FEE">
          <w:rPr>
            <w:webHidden/>
          </w:rPr>
          <w:t>18</w:t>
        </w:r>
        <w:r w:rsidR="00686FEE">
          <w:rPr>
            <w:webHidden/>
          </w:rPr>
          <w:fldChar w:fldCharType="end"/>
        </w:r>
      </w:hyperlink>
    </w:p>
    <w:p w14:paraId="2A7E909E" w14:textId="26DBF718" w:rsidR="00686FEE" w:rsidRDefault="00000000" w:rsidP="008D41C4">
      <w:pPr>
        <w:pStyle w:val="Verzeichnis3"/>
        <w:rPr>
          <w:rFonts w:asciiTheme="minorHAnsi" w:eastAsiaTheme="minorEastAsia" w:hAnsiTheme="minorHAnsi" w:cstheme="minorBidi"/>
          <w:kern w:val="0"/>
          <w:sz w:val="22"/>
          <w:szCs w:val="22"/>
        </w:rPr>
      </w:pPr>
      <w:hyperlink w:anchor="_Toc147913761" w:history="1">
        <w:r w:rsidR="00686FEE" w:rsidRPr="009F5442">
          <w:rPr>
            <w:rStyle w:val="Hyperlink"/>
          </w:rPr>
          <w:t>10.3.7</w:t>
        </w:r>
        <w:r w:rsidR="00686FEE">
          <w:rPr>
            <w:rFonts w:asciiTheme="minorHAnsi" w:eastAsiaTheme="minorEastAsia" w:hAnsiTheme="minorHAnsi" w:cstheme="minorBidi"/>
            <w:kern w:val="0"/>
            <w:sz w:val="22"/>
            <w:szCs w:val="22"/>
          </w:rPr>
          <w:tab/>
        </w:r>
        <w:r w:rsidR="00686FEE" w:rsidRPr="009F5442">
          <w:rPr>
            <w:rStyle w:val="Hyperlink"/>
          </w:rPr>
          <w:t>Request Addition of Service/Resource on Appointment (Event S07)</w:t>
        </w:r>
        <w:r w:rsidR="00686FEE">
          <w:rPr>
            <w:webHidden/>
          </w:rPr>
          <w:tab/>
        </w:r>
        <w:r w:rsidR="00686FEE">
          <w:rPr>
            <w:webHidden/>
          </w:rPr>
          <w:fldChar w:fldCharType="begin"/>
        </w:r>
        <w:r w:rsidR="00686FEE">
          <w:rPr>
            <w:webHidden/>
          </w:rPr>
          <w:instrText xml:space="preserve"> PAGEREF _Toc147913761 \h </w:instrText>
        </w:r>
        <w:r w:rsidR="00686FEE">
          <w:rPr>
            <w:webHidden/>
          </w:rPr>
        </w:r>
        <w:r w:rsidR="00686FEE">
          <w:rPr>
            <w:webHidden/>
          </w:rPr>
          <w:fldChar w:fldCharType="separate"/>
        </w:r>
        <w:r w:rsidR="00686FEE">
          <w:rPr>
            <w:webHidden/>
          </w:rPr>
          <w:t>18</w:t>
        </w:r>
        <w:r w:rsidR="00686FEE">
          <w:rPr>
            <w:webHidden/>
          </w:rPr>
          <w:fldChar w:fldCharType="end"/>
        </w:r>
      </w:hyperlink>
    </w:p>
    <w:p w14:paraId="547EC913" w14:textId="7BBBB586" w:rsidR="00686FEE" w:rsidRDefault="00000000" w:rsidP="008D41C4">
      <w:pPr>
        <w:pStyle w:val="Verzeichnis3"/>
        <w:rPr>
          <w:rFonts w:asciiTheme="minorHAnsi" w:eastAsiaTheme="minorEastAsia" w:hAnsiTheme="minorHAnsi" w:cstheme="minorBidi"/>
          <w:kern w:val="0"/>
          <w:sz w:val="22"/>
          <w:szCs w:val="22"/>
        </w:rPr>
      </w:pPr>
      <w:hyperlink w:anchor="_Toc147913762" w:history="1">
        <w:r w:rsidR="00686FEE" w:rsidRPr="009F5442">
          <w:rPr>
            <w:rStyle w:val="Hyperlink"/>
          </w:rPr>
          <w:t>10.3.8</w:t>
        </w:r>
        <w:r w:rsidR="00686FEE">
          <w:rPr>
            <w:rFonts w:asciiTheme="minorHAnsi" w:eastAsiaTheme="minorEastAsia" w:hAnsiTheme="minorHAnsi" w:cstheme="minorBidi"/>
            <w:kern w:val="0"/>
            <w:sz w:val="22"/>
            <w:szCs w:val="22"/>
          </w:rPr>
          <w:tab/>
        </w:r>
        <w:r w:rsidR="00686FEE" w:rsidRPr="009F5442">
          <w:rPr>
            <w:rStyle w:val="Hyperlink"/>
          </w:rPr>
          <w:t>Request Modification of Service/Resource on Appointment (Event S08)</w:t>
        </w:r>
        <w:r w:rsidR="00686FEE">
          <w:rPr>
            <w:webHidden/>
          </w:rPr>
          <w:tab/>
        </w:r>
        <w:r w:rsidR="00686FEE">
          <w:rPr>
            <w:webHidden/>
          </w:rPr>
          <w:fldChar w:fldCharType="begin"/>
        </w:r>
        <w:r w:rsidR="00686FEE">
          <w:rPr>
            <w:webHidden/>
          </w:rPr>
          <w:instrText xml:space="preserve"> PAGEREF _Toc147913762 \h </w:instrText>
        </w:r>
        <w:r w:rsidR="00686FEE">
          <w:rPr>
            <w:webHidden/>
          </w:rPr>
        </w:r>
        <w:r w:rsidR="00686FEE">
          <w:rPr>
            <w:webHidden/>
          </w:rPr>
          <w:fldChar w:fldCharType="separate"/>
        </w:r>
        <w:r w:rsidR="00686FEE">
          <w:rPr>
            <w:webHidden/>
          </w:rPr>
          <w:t>18</w:t>
        </w:r>
        <w:r w:rsidR="00686FEE">
          <w:rPr>
            <w:webHidden/>
          </w:rPr>
          <w:fldChar w:fldCharType="end"/>
        </w:r>
      </w:hyperlink>
    </w:p>
    <w:p w14:paraId="1EF4C947" w14:textId="3EE14A2D" w:rsidR="00686FEE" w:rsidRDefault="00000000" w:rsidP="008D41C4">
      <w:pPr>
        <w:pStyle w:val="Verzeichnis3"/>
        <w:rPr>
          <w:rFonts w:asciiTheme="minorHAnsi" w:eastAsiaTheme="minorEastAsia" w:hAnsiTheme="minorHAnsi" w:cstheme="minorBidi"/>
          <w:kern w:val="0"/>
          <w:sz w:val="22"/>
          <w:szCs w:val="22"/>
        </w:rPr>
      </w:pPr>
      <w:hyperlink w:anchor="_Toc147913763" w:history="1">
        <w:r w:rsidR="00686FEE" w:rsidRPr="009F5442">
          <w:rPr>
            <w:rStyle w:val="Hyperlink"/>
          </w:rPr>
          <w:t>10.3.9</w:t>
        </w:r>
        <w:r w:rsidR="00686FEE">
          <w:rPr>
            <w:rFonts w:asciiTheme="minorHAnsi" w:eastAsiaTheme="minorEastAsia" w:hAnsiTheme="minorHAnsi" w:cstheme="minorBidi"/>
            <w:kern w:val="0"/>
            <w:sz w:val="22"/>
            <w:szCs w:val="22"/>
          </w:rPr>
          <w:tab/>
        </w:r>
        <w:r w:rsidR="00686FEE" w:rsidRPr="009F5442">
          <w:rPr>
            <w:rStyle w:val="Hyperlink"/>
          </w:rPr>
          <w:t>Request Cancellation of Service/Resource on Appointment (Event S09)</w:t>
        </w:r>
        <w:r w:rsidR="00686FEE">
          <w:rPr>
            <w:webHidden/>
          </w:rPr>
          <w:tab/>
        </w:r>
        <w:r w:rsidR="00686FEE">
          <w:rPr>
            <w:webHidden/>
          </w:rPr>
          <w:fldChar w:fldCharType="begin"/>
        </w:r>
        <w:r w:rsidR="00686FEE">
          <w:rPr>
            <w:webHidden/>
          </w:rPr>
          <w:instrText xml:space="preserve"> PAGEREF _Toc147913763 \h </w:instrText>
        </w:r>
        <w:r w:rsidR="00686FEE">
          <w:rPr>
            <w:webHidden/>
          </w:rPr>
        </w:r>
        <w:r w:rsidR="00686FEE">
          <w:rPr>
            <w:webHidden/>
          </w:rPr>
          <w:fldChar w:fldCharType="separate"/>
        </w:r>
        <w:r w:rsidR="00686FEE">
          <w:rPr>
            <w:webHidden/>
          </w:rPr>
          <w:t>19</w:t>
        </w:r>
        <w:r w:rsidR="00686FEE">
          <w:rPr>
            <w:webHidden/>
          </w:rPr>
          <w:fldChar w:fldCharType="end"/>
        </w:r>
      </w:hyperlink>
    </w:p>
    <w:p w14:paraId="2FDA676F" w14:textId="0C6027E5" w:rsidR="00686FEE" w:rsidRDefault="00000000" w:rsidP="008D41C4">
      <w:pPr>
        <w:pStyle w:val="Verzeichnis3"/>
        <w:rPr>
          <w:rFonts w:asciiTheme="minorHAnsi" w:eastAsiaTheme="minorEastAsia" w:hAnsiTheme="minorHAnsi" w:cstheme="minorBidi"/>
          <w:kern w:val="0"/>
          <w:sz w:val="22"/>
          <w:szCs w:val="22"/>
        </w:rPr>
      </w:pPr>
      <w:hyperlink w:anchor="_Toc147913764" w:history="1">
        <w:r w:rsidR="00686FEE" w:rsidRPr="009F5442">
          <w:rPr>
            <w:rStyle w:val="Hyperlink"/>
          </w:rPr>
          <w:t>10.3.10</w:t>
        </w:r>
        <w:r w:rsidR="00686FEE">
          <w:rPr>
            <w:rFonts w:asciiTheme="minorHAnsi" w:eastAsiaTheme="minorEastAsia" w:hAnsiTheme="minorHAnsi" w:cstheme="minorBidi"/>
            <w:kern w:val="0"/>
            <w:sz w:val="22"/>
            <w:szCs w:val="22"/>
          </w:rPr>
          <w:tab/>
        </w:r>
        <w:r w:rsidR="00686FEE" w:rsidRPr="009F5442">
          <w:rPr>
            <w:rStyle w:val="Hyperlink"/>
          </w:rPr>
          <w:t>Request Discontinuation of Service/Resource on Appointment (Event S10)</w:t>
        </w:r>
        <w:r w:rsidR="00686FEE">
          <w:rPr>
            <w:webHidden/>
          </w:rPr>
          <w:tab/>
        </w:r>
        <w:r w:rsidR="00686FEE">
          <w:rPr>
            <w:webHidden/>
          </w:rPr>
          <w:fldChar w:fldCharType="begin"/>
        </w:r>
        <w:r w:rsidR="00686FEE">
          <w:rPr>
            <w:webHidden/>
          </w:rPr>
          <w:instrText xml:space="preserve"> PAGEREF _Toc147913764 \h </w:instrText>
        </w:r>
        <w:r w:rsidR="00686FEE">
          <w:rPr>
            <w:webHidden/>
          </w:rPr>
        </w:r>
        <w:r w:rsidR="00686FEE">
          <w:rPr>
            <w:webHidden/>
          </w:rPr>
          <w:fldChar w:fldCharType="separate"/>
        </w:r>
        <w:r w:rsidR="00686FEE">
          <w:rPr>
            <w:webHidden/>
          </w:rPr>
          <w:t>19</w:t>
        </w:r>
        <w:r w:rsidR="00686FEE">
          <w:rPr>
            <w:webHidden/>
          </w:rPr>
          <w:fldChar w:fldCharType="end"/>
        </w:r>
      </w:hyperlink>
    </w:p>
    <w:p w14:paraId="68BEE177" w14:textId="556144BC" w:rsidR="00686FEE" w:rsidRDefault="00000000" w:rsidP="008D41C4">
      <w:pPr>
        <w:pStyle w:val="Verzeichnis3"/>
        <w:rPr>
          <w:rFonts w:asciiTheme="minorHAnsi" w:eastAsiaTheme="minorEastAsia" w:hAnsiTheme="minorHAnsi" w:cstheme="minorBidi"/>
          <w:kern w:val="0"/>
          <w:sz w:val="22"/>
          <w:szCs w:val="22"/>
        </w:rPr>
      </w:pPr>
      <w:hyperlink w:anchor="_Toc147913765" w:history="1">
        <w:r w:rsidR="00686FEE" w:rsidRPr="009F5442">
          <w:rPr>
            <w:rStyle w:val="Hyperlink"/>
          </w:rPr>
          <w:t>10.3.11</w:t>
        </w:r>
        <w:r w:rsidR="00686FEE">
          <w:rPr>
            <w:rFonts w:asciiTheme="minorHAnsi" w:eastAsiaTheme="minorEastAsia" w:hAnsiTheme="minorHAnsi" w:cstheme="minorBidi"/>
            <w:kern w:val="0"/>
            <w:sz w:val="22"/>
            <w:szCs w:val="22"/>
          </w:rPr>
          <w:tab/>
        </w:r>
        <w:r w:rsidR="00686FEE" w:rsidRPr="009F5442">
          <w:rPr>
            <w:rStyle w:val="Hyperlink"/>
          </w:rPr>
          <w:t>Request Deletion of Service/Resource on Appointment (Event S11)</w:t>
        </w:r>
        <w:r w:rsidR="00686FEE">
          <w:rPr>
            <w:webHidden/>
          </w:rPr>
          <w:tab/>
        </w:r>
        <w:r w:rsidR="00686FEE">
          <w:rPr>
            <w:webHidden/>
          </w:rPr>
          <w:fldChar w:fldCharType="begin"/>
        </w:r>
        <w:r w:rsidR="00686FEE">
          <w:rPr>
            <w:webHidden/>
          </w:rPr>
          <w:instrText xml:space="preserve"> PAGEREF _Toc147913765 \h </w:instrText>
        </w:r>
        <w:r w:rsidR="00686FEE">
          <w:rPr>
            <w:webHidden/>
          </w:rPr>
        </w:r>
        <w:r w:rsidR="00686FEE">
          <w:rPr>
            <w:webHidden/>
          </w:rPr>
          <w:fldChar w:fldCharType="separate"/>
        </w:r>
        <w:r w:rsidR="00686FEE">
          <w:rPr>
            <w:webHidden/>
          </w:rPr>
          <w:t>19</w:t>
        </w:r>
        <w:r w:rsidR="00686FEE">
          <w:rPr>
            <w:webHidden/>
          </w:rPr>
          <w:fldChar w:fldCharType="end"/>
        </w:r>
      </w:hyperlink>
    </w:p>
    <w:p w14:paraId="7DDC91C1" w14:textId="2A89DE48" w:rsidR="00686FEE" w:rsidRDefault="00000000" w:rsidP="008D41C4">
      <w:pPr>
        <w:pStyle w:val="Verzeichnis2"/>
        <w:rPr>
          <w:rFonts w:asciiTheme="minorHAnsi" w:eastAsiaTheme="minorEastAsia" w:hAnsiTheme="minorHAnsi" w:cstheme="minorBidi"/>
          <w:kern w:val="0"/>
          <w:sz w:val="22"/>
          <w:szCs w:val="22"/>
        </w:rPr>
      </w:pPr>
      <w:hyperlink w:anchor="_Toc147913766" w:history="1">
        <w:r w:rsidR="00686FEE" w:rsidRPr="009F5442">
          <w:rPr>
            <w:rStyle w:val="Hyperlink"/>
          </w:rPr>
          <w:t>10.4</w:t>
        </w:r>
        <w:r w:rsidR="00686FEE">
          <w:rPr>
            <w:rFonts w:asciiTheme="minorHAnsi" w:eastAsiaTheme="minorEastAsia" w:hAnsiTheme="minorHAnsi" w:cstheme="minorBidi"/>
            <w:kern w:val="0"/>
            <w:sz w:val="22"/>
            <w:szCs w:val="22"/>
          </w:rPr>
          <w:tab/>
        </w:r>
        <w:r w:rsidR="00686FEE" w:rsidRPr="009F5442">
          <w:rPr>
            <w:rStyle w:val="Hyperlink"/>
          </w:rPr>
          <w:t>FILLER APPLICATION MESSAGES AND TRIGGER EVENTS UNSOLICITED</w:t>
        </w:r>
        <w:r w:rsidR="00686FEE">
          <w:rPr>
            <w:webHidden/>
          </w:rPr>
          <w:tab/>
        </w:r>
        <w:r w:rsidR="00686FEE">
          <w:rPr>
            <w:webHidden/>
          </w:rPr>
          <w:fldChar w:fldCharType="begin"/>
        </w:r>
        <w:r w:rsidR="00686FEE">
          <w:rPr>
            <w:webHidden/>
          </w:rPr>
          <w:instrText xml:space="preserve"> PAGEREF _Toc147913766 \h </w:instrText>
        </w:r>
        <w:r w:rsidR="00686FEE">
          <w:rPr>
            <w:webHidden/>
          </w:rPr>
        </w:r>
        <w:r w:rsidR="00686FEE">
          <w:rPr>
            <w:webHidden/>
          </w:rPr>
          <w:fldChar w:fldCharType="separate"/>
        </w:r>
        <w:r w:rsidR="00686FEE">
          <w:rPr>
            <w:webHidden/>
          </w:rPr>
          <w:t>19</w:t>
        </w:r>
        <w:r w:rsidR="00686FEE">
          <w:rPr>
            <w:webHidden/>
          </w:rPr>
          <w:fldChar w:fldCharType="end"/>
        </w:r>
      </w:hyperlink>
    </w:p>
    <w:p w14:paraId="11D09F2A" w14:textId="5C89ACA4" w:rsidR="00686FEE" w:rsidRDefault="00000000" w:rsidP="008D41C4">
      <w:pPr>
        <w:pStyle w:val="Verzeichnis3"/>
        <w:rPr>
          <w:rFonts w:asciiTheme="minorHAnsi" w:eastAsiaTheme="minorEastAsia" w:hAnsiTheme="minorHAnsi" w:cstheme="minorBidi"/>
          <w:kern w:val="0"/>
          <w:sz w:val="22"/>
          <w:szCs w:val="22"/>
        </w:rPr>
      </w:pPr>
      <w:hyperlink w:anchor="_Toc147913767" w:history="1">
        <w:r w:rsidR="00686FEE" w:rsidRPr="009F5442">
          <w:rPr>
            <w:rStyle w:val="Hyperlink"/>
          </w:rPr>
          <w:t>10.4.1</w:t>
        </w:r>
        <w:r w:rsidR="00686FEE">
          <w:rPr>
            <w:rFonts w:asciiTheme="minorHAnsi" w:eastAsiaTheme="minorEastAsia" w:hAnsiTheme="minorHAnsi" w:cstheme="minorBidi"/>
            <w:kern w:val="0"/>
            <w:sz w:val="22"/>
            <w:szCs w:val="22"/>
          </w:rPr>
          <w:tab/>
        </w:r>
        <w:r w:rsidR="00686FEE" w:rsidRPr="009F5442">
          <w:rPr>
            <w:rStyle w:val="Hyperlink"/>
          </w:rPr>
          <w:t>Notification of New Appointment Booking (Event S12)</w:t>
        </w:r>
        <w:r w:rsidR="00686FEE">
          <w:rPr>
            <w:webHidden/>
          </w:rPr>
          <w:tab/>
        </w:r>
        <w:r w:rsidR="00686FEE">
          <w:rPr>
            <w:webHidden/>
          </w:rPr>
          <w:fldChar w:fldCharType="begin"/>
        </w:r>
        <w:r w:rsidR="00686FEE">
          <w:rPr>
            <w:webHidden/>
          </w:rPr>
          <w:instrText xml:space="preserve"> PAGEREF _Toc147913767 \h </w:instrText>
        </w:r>
        <w:r w:rsidR="00686FEE">
          <w:rPr>
            <w:webHidden/>
          </w:rPr>
        </w:r>
        <w:r w:rsidR="00686FEE">
          <w:rPr>
            <w:webHidden/>
          </w:rPr>
          <w:fldChar w:fldCharType="separate"/>
        </w:r>
        <w:r w:rsidR="00686FEE">
          <w:rPr>
            <w:webHidden/>
          </w:rPr>
          <w:t>22</w:t>
        </w:r>
        <w:r w:rsidR="00686FEE">
          <w:rPr>
            <w:webHidden/>
          </w:rPr>
          <w:fldChar w:fldCharType="end"/>
        </w:r>
      </w:hyperlink>
    </w:p>
    <w:p w14:paraId="0B76C017" w14:textId="422CDDA8" w:rsidR="00686FEE" w:rsidRDefault="00000000" w:rsidP="008D41C4">
      <w:pPr>
        <w:pStyle w:val="Verzeichnis3"/>
        <w:rPr>
          <w:rFonts w:asciiTheme="minorHAnsi" w:eastAsiaTheme="minorEastAsia" w:hAnsiTheme="minorHAnsi" w:cstheme="minorBidi"/>
          <w:kern w:val="0"/>
          <w:sz w:val="22"/>
          <w:szCs w:val="22"/>
        </w:rPr>
      </w:pPr>
      <w:hyperlink w:anchor="_Toc147913768" w:history="1">
        <w:r w:rsidR="00686FEE" w:rsidRPr="009F5442">
          <w:rPr>
            <w:rStyle w:val="Hyperlink"/>
          </w:rPr>
          <w:t>10.4.2</w:t>
        </w:r>
        <w:r w:rsidR="00686FEE">
          <w:rPr>
            <w:rFonts w:asciiTheme="minorHAnsi" w:eastAsiaTheme="minorEastAsia" w:hAnsiTheme="minorHAnsi" w:cstheme="minorBidi"/>
            <w:kern w:val="0"/>
            <w:sz w:val="22"/>
            <w:szCs w:val="22"/>
          </w:rPr>
          <w:tab/>
        </w:r>
        <w:r w:rsidR="00686FEE" w:rsidRPr="009F5442">
          <w:rPr>
            <w:rStyle w:val="Hyperlink"/>
          </w:rPr>
          <w:t>Notification of Appointment Rescheduling (Event S13)</w:t>
        </w:r>
        <w:r w:rsidR="00686FEE">
          <w:rPr>
            <w:webHidden/>
          </w:rPr>
          <w:tab/>
        </w:r>
        <w:r w:rsidR="00686FEE">
          <w:rPr>
            <w:webHidden/>
          </w:rPr>
          <w:fldChar w:fldCharType="begin"/>
        </w:r>
        <w:r w:rsidR="00686FEE">
          <w:rPr>
            <w:webHidden/>
          </w:rPr>
          <w:instrText xml:space="preserve"> PAGEREF _Toc147913768 \h </w:instrText>
        </w:r>
        <w:r w:rsidR="00686FEE">
          <w:rPr>
            <w:webHidden/>
          </w:rPr>
        </w:r>
        <w:r w:rsidR="00686FEE">
          <w:rPr>
            <w:webHidden/>
          </w:rPr>
          <w:fldChar w:fldCharType="separate"/>
        </w:r>
        <w:r w:rsidR="00686FEE">
          <w:rPr>
            <w:webHidden/>
          </w:rPr>
          <w:t>22</w:t>
        </w:r>
        <w:r w:rsidR="00686FEE">
          <w:rPr>
            <w:webHidden/>
          </w:rPr>
          <w:fldChar w:fldCharType="end"/>
        </w:r>
      </w:hyperlink>
    </w:p>
    <w:p w14:paraId="65B3DDD0" w14:textId="7E9E40BD" w:rsidR="00686FEE" w:rsidRDefault="00000000" w:rsidP="008D41C4">
      <w:pPr>
        <w:pStyle w:val="Verzeichnis3"/>
        <w:rPr>
          <w:rFonts w:asciiTheme="minorHAnsi" w:eastAsiaTheme="minorEastAsia" w:hAnsiTheme="minorHAnsi" w:cstheme="minorBidi"/>
          <w:kern w:val="0"/>
          <w:sz w:val="22"/>
          <w:szCs w:val="22"/>
        </w:rPr>
      </w:pPr>
      <w:hyperlink w:anchor="_Toc147913769" w:history="1">
        <w:r w:rsidR="00686FEE" w:rsidRPr="009F5442">
          <w:rPr>
            <w:rStyle w:val="Hyperlink"/>
          </w:rPr>
          <w:t>10.4.3</w:t>
        </w:r>
        <w:r w:rsidR="00686FEE">
          <w:rPr>
            <w:rFonts w:asciiTheme="minorHAnsi" w:eastAsiaTheme="minorEastAsia" w:hAnsiTheme="minorHAnsi" w:cstheme="minorBidi"/>
            <w:kern w:val="0"/>
            <w:sz w:val="22"/>
            <w:szCs w:val="22"/>
          </w:rPr>
          <w:tab/>
        </w:r>
        <w:r w:rsidR="00686FEE" w:rsidRPr="009F5442">
          <w:rPr>
            <w:rStyle w:val="Hyperlink"/>
          </w:rPr>
          <w:t>Notification of Appointment Modification (Event S14)</w:t>
        </w:r>
        <w:r w:rsidR="00686FEE">
          <w:rPr>
            <w:webHidden/>
          </w:rPr>
          <w:tab/>
        </w:r>
        <w:r w:rsidR="00686FEE">
          <w:rPr>
            <w:webHidden/>
          </w:rPr>
          <w:fldChar w:fldCharType="begin"/>
        </w:r>
        <w:r w:rsidR="00686FEE">
          <w:rPr>
            <w:webHidden/>
          </w:rPr>
          <w:instrText xml:space="preserve"> PAGEREF _Toc147913769 \h </w:instrText>
        </w:r>
        <w:r w:rsidR="00686FEE">
          <w:rPr>
            <w:webHidden/>
          </w:rPr>
        </w:r>
        <w:r w:rsidR="00686FEE">
          <w:rPr>
            <w:webHidden/>
          </w:rPr>
          <w:fldChar w:fldCharType="separate"/>
        </w:r>
        <w:r w:rsidR="00686FEE">
          <w:rPr>
            <w:webHidden/>
          </w:rPr>
          <w:t>23</w:t>
        </w:r>
        <w:r w:rsidR="00686FEE">
          <w:rPr>
            <w:webHidden/>
          </w:rPr>
          <w:fldChar w:fldCharType="end"/>
        </w:r>
      </w:hyperlink>
    </w:p>
    <w:p w14:paraId="40515BE4" w14:textId="696135FE" w:rsidR="00686FEE" w:rsidRDefault="00000000" w:rsidP="008D41C4">
      <w:pPr>
        <w:pStyle w:val="Verzeichnis3"/>
        <w:rPr>
          <w:rFonts w:asciiTheme="minorHAnsi" w:eastAsiaTheme="minorEastAsia" w:hAnsiTheme="minorHAnsi" w:cstheme="minorBidi"/>
          <w:kern w:val="0"/>
          <w:sz w:val="22"/>
          <w:szCs w:val="22"/>
        </w:rPr>
      </w:pPr>
      <w:hyperlink w:anchor="_Toc147913770" w:history="1">
        <w:r w:rsidR="00686FEE" w:rsidRPr="009F5442">
          <w:rPr>
            <w:rStyle w:val="Hyperlink"/>
          </w:rPr>
          <w:t>10.4.4</w:t>
        </w:r>
        <w:r w:rsidR="00686FEE">
          <w:rPr>
            <w:rFonts w:asciiTheme="minorHAnsi" w:eastAsiaTheme="minorEastAsia" w:hAnsiTheme="minorHAnsi" w:cstheme="minorBidi"/>
            <w:kern w:val="0"/>
            <w:sz w:val="22"/>
            <w:szCs w:val="22"/>
          </w:rPr>
          <w:tab/>
        </w:r>
        <w:r w:rsidR="00686FEE" w:rsidRPr="009F5442">
          <w:rPr>
            <w:rStyle w:val="Hyperlink"/>
          </w:rPr>
          <w:t>Notification of Appointment Cancellation (Event S15)</w:t>
        </w:r>
        <w:r w:rsidR="00686FEE">
          <w:rPr>
            <w:webHidden/>
          </w:rPr>
          <w:tab/>
        </w:r>
        <w:r w:rsidR="00686FEE">
          <w:rPr>
            <w:webHidden/>
          </w:rPr>
          <w:fldChar w:fldCharType="begin"/>
        </w:r>
        <w:r w:rsidR="00686FEE">
          <w:rPr>
            <w:webHidden/>
          </w:rPr>
          <w:instrText xml:space="preserve"> PAGEREF _Toc147913770 \h </w:instrText>
        </w:r>
        <w:r w:rsidR="00686FEE">
          <w:rPr>
            <w:webHidden/>
          </w:rPr>
        </w:r>
        <w:r w:rsidR="00686FEE">
          <w:rPr>
            <w:webHidden/>
          </w:rPr>
          <w:fldChar w:fldCharType="separate"/>
        </w:r>
        <w:r w:rsidR="00686FEE">
          <w:rPr>
            <w:webHidden/>
          </w:rPr>
          <w:t>23</w:t>
        </w:r>
        <w:r w:rsidR="00686FEE">
          <w:rPr>
            <w:webHidden/>
          </w:rPr>
          <w:fldChar w:fldCharType="end"/>
        </w:r>
      </w:hyperlink>
    </w:p>
    <w:p w14:paraId="0C3EFFD1" w14:textId="542A2EF1" w:rsidR="00686FEE" w:rsidRDefault="00000000" w:rsidP="008D41C4">
      <w:pPr>
        <w:pStyle w:val="Verzeichnis3"/>
        <w:rPr>
          <w:rFonts w:asciiTheme="minorHAnsi" w:eastAsiaTheme="minorEastAsia" w:hAnsiTheme="minorHAnsi" w:cstheme="minorBidi"/>
          <w:kern w:val="0"/>
          <w:sz w:val="22"/>
          <w:szCs w:val="22"/>
        </w:rPr>
      </w:pPr>
      <w:hyperlink w:anchor="_Toc147913771" w:history="1">
        <w:r w:rsidR="00686FEE" w:rsidRPr="009F5442">
          <w:rPr>
            <w:rStyle w:val="Hyperlink"/>
          </w:rPr>
          <w:t>10.4.5</w:t>
        </w:r>
        <w:r w:rsidR="00686FEE">
          <w:rPr>
            <w:rFonts w:asciiTheme="minorHAnsi" w:eastAsiaTheme="minorEastAsia" w:hAnsiTheme="minorHAnsi" w:cstheme="minorBidi"/>
            <w:kern w:val="0"/>
            <w:sz w:val="22"/>
            <w:szCs w:val="22"/>
          </w:rPr>
          <w:tab/>
        </w:r>
        <w:r w:rsidR="00686FEE" w:rsidRPr="009F5442">
          <w:rPr>
            <w:rStyle w:val="Hyperlink"/>
          </w:rPr>
          <w:t>Notification of Appointment Discontinuation (Event S16)</w:t>
        </w:r>
        <w:r w:rsidR="00686FEE">
          <w:rPr>
            <w:webHidden/>
          </w:rPr>
          <w:tab/>
        </w:r>
        <w:r w:rsidR="00686FEE">
          <w:rPr>
            <w:webHidden/>
          </w:rPr>
          <w:fldChar w:fldCharType="begin"/>
        </w:r>
        <w:r w:rsidR="00686FEE">
          <w:rPr>
            <w:webHidden/>
          </w:rPr>
          <w:instrText xml:space="preserve"> PAGEREF _Toc147913771 \h </w:instrText>
        </w:r>
        <w:r w:rsidR="00686FEE">
          <w:rPr>
            <w:webHidden/>
          </w:rPr>
        </w:r>
        <w:r w:rsidR="00686FEE">
          <w:rPr>
            <w:webHidden/>
          </w:rPr>
          <w:fldChar w:fldCharType="separate"/>
        </w:r>
        <w:r w:rsidR="00686FEE">
          <w:rPr>
            <w:webHidden/>
          </w:rPr>
          <w:t>23</w:t>
        </w:r>
        <w:r w:rsidR="00686FEE">
          <w:rPr>
            <w:webHidden/>
          </w:rPr>
          <w:fldChar w:fldCharType="end"/>
        </w:r>
      </w:hyperlink>
    </w:p>
    <w:p w14:paraId="67E89B10" w14:textId="0B3A23D6" w:rsidR="00686FEE" w:rsidRDefault="00000000" w:rsidP="008D41C4">
      <w:pPr>
        <w:pStyle w:val="Verzeichnis3"/>
        <w:rPr>
          <w:rFonts w:asciiTheme="minorHAnsi" w:eastAsiaTheme="minorEastAsia" w:hAnsiTheme="minorHAnsi" w:cstheme="minorBidi"/>
          <w:kern w:val="0"/>
          <w:sz w:val="22"/>
          <w:szCs w:val="22"/>
        </w:rPr>
      </w:pPr>
      <w:hyperlink w:anchor="_Toc147913772" w:history="1">
        <w:r w:rsidR="00686FEE" w:rsidRPr="009F5442">
          <w:rPr>
            <w:rStyle w:val="Hyperlink"/>
          </w:rPr>
          <w:t>10.4.6</w:t>
        </w:r>
        <w:r w:rsidR="00686FEE">
          <w:rPr>
            <w:rFonts w:asciiTheme="minorHAnsi" w:eastAsiaTheme="minorEastAsia" w:hAnsiTheme="minorHAnsi" w:cstheme="minorBidi"/>
            <w:kern w:val="0"/>
            <w:sz w:val="22"/>
            <w:szCs w:val="22"/>
          </w:rPr>
          <w:tab/>
        </w:r>
        <w:r w:rsidR="00686FEE" w:rsidRPr="009F5442">
          <w:rPr>
            <w:rStyle w:val="Hyperlink"/>
          </w:rPr>
          <w:t>Notification of Appointment Deletion (Event S17)</w:t>
        </w:r>
        <w:r w:rsidR="00686FEE">
          <w:rPr>
            <w:webHidden/>
          </w:rPr>
          <w:tab/>
        </w:r>
        <w:r w:rsidR="00686FEE">
          <w:rPr>
            <w:webHidden/>
          </w:rPr>
          <w:fldChar w:fldCharType="begin"/>
        </w:r>
        <w:r w:rsidR="00686FEE">
          <w:rPr>
            <w:webHidden/>
          </w:rPr>
          <w:instrText xml:space="preserve"> PAGEREF _Toc147913772 \h </w:instrText>
        </w:r>
        <w:r w:rsidR="00686FEE">
          <w:rPr>
            <w:webHidden/>
          </w:rPr>
        </w:r>
        <w:r w:rsidR="00686FEE">
          <w:rPr>
            <w:webHidden/>
          </w:rPr>
          <w:fldChar w:fldCharType="separate"/>
        </w:r>
        <w:r w:rsidR="00686FEE">
          <w:rPr>
            <w:webHidden/>
          </w:rPr>
          <w:t>23</w:t>
        </w:r>
        <w:r w:rsidR="00686FEE">
          <w:rPr>
            <w:webHidden/>
          </w:rPr>
          <w:fldChar w:fldCharType="end"/>
        </w:r>
      </w:hyperlink>
    </w:p>
    <w:p w14:paraId="6191A01C" w14:textId="7AD1546A" w:rsidR="00686FEE" w:rsidRDefault="00000000" w:rsidP="008D41C4">
      <w:pPr>
        <w:pStyle w:val="Verzeichnis3"/>
        <w:rPr>
          <w:rFonts w:asciiTheme="minorHAnsi" w:eastAsiaTheme="minorEastAsia" w:hAnsiTheme="minorHAnsi" w:cstheme="minorBidi"/>
          <w:kern w:val="0"/>
          <w:sz w:val="22"/>
          <w:szCs w:val="22"/>
        </w:rPr>
      </w:pPr>
      <w:hyperlink w:anchor="_Toc147913773" w:history="1">
        <w:r w:rsidR="00686FEE" w:rsidRPr="009F5442">
          <w:rPr>
            <w:rStyle w:val="Hyperlink"/>
          </w:rPr>
          <w:t>10.4.7</w:t>
        </w:r>
        <w:r w:rsidR="00686FEE">
          <w:rPr>
            <w:rFonts w:asciiTheme="minorHAnsi" w:eastAsiaTheme="minorEastAsia" w:hAnsiTheme="minorHAnsi" w:cstheme="minorBidi"/>
            <w:kern w:val="0"/>
            <w:sz w:val="22"/>
            <w:szCs w:val="22"/>
          </w:rPr>
          <w:tab/>
        </w:r>
        <w:r w:rsidR="00686FEE" w:rsidRPr="009F5442">
          <w:rPr>
            <w:rStyle w:val="Hyperlink"/>
          </w:rPr>
          <w:t>Notification of Addition of Service/Resource on Appointment (Event S18)</w:t>
        </w:r>
        <w:r w:rsidR="00686FEE">
          <w:rPr>
            <w:webHidden/>
          </w:rPr>
          <w:tab/>
        </w:r>
        <w:r w:rsidR="00686FEE">
          <w:rPr>
            <w:webHidden/>
          </w:rPr>
          <w:fldChar w:fldCharType="begin"/>
        </w:r>
        <w:r w:rsidR="00686FEE">
          <w:rPr>
            <w:webHidden/>
          </w:rPr>
          <w:instrText xml:space="preserve"> PAGEREF _Toc147913773 \h </w:instrText>
        </w:r>
        <w:r w:rsidR="00686FEE">
          <w:rPr>
            <w:webHidden/>
          </w:rPr>
        </w:r>
        <w:r w:rsidR="00686FEE">
          <w:rPr>
            <w:webHidden/>
          </w:rPr>
          <w:fldChar w:fldCharType="separate"/>
        </w:r>
        <w:r w:rsidR="00686FEE">
          <w:rPr>
            <w:webHidden/>
          </w:rPr>
          <w:t>23</w:t>
        </w:r>
        <w:r w:rsidR="00686FEE">
          <w:rPr>
            <w:webHidden/>
          </w:rPr>
          <w:fldChar w:fldCharType="end"/>
        </w:r>
      </w:hyperlink>
    </w:p>
    <w:p w14:paraId="2AB83035" w14:textId="1F017446" w:rsidR="00686FEE" w:rsidRDefault="00000000" w:rsidP="008D41C4">
      <w:pPr>
        <w:pStyle w:val="Verzeichnis3"/>
        <w:rPr>
          <w:rFonts w:asciiTheme="minorHAnsi" w:eastAsiaTheme="minorEastAsia" w:hAnsiTheme="minorHAnsi" w:cstheme="minorBidi"/>
          <w:kern w:val="0"/>
          <w:sz w:val="22"/>
          <w:szCs w:val="22"/>
        </w:rPr>
      </w:pPr>
      <w:hyperlink w:anchor="_Toc147913774" w:history="1">
        <w:r w:rsidR="00686FEE" w:rsidRPr="009F5442">
          <w:rPr>
            <w:rStyle w:val="Hyperlink"/>
          </w:rPr>
          <w:t>10.4.8</w:t>
        </w:r>
        <w:r w:rsidR="00686FEE">
          <w:rPr>
            <w:rFonts w:asciiTheme="minorHAnsi" w:eastAsiaTheme="minorEastAsia" w:hAnsiTheme="minorHAnsi" w:cstheme="minorBidi"/>
            <w:kern w:val="0"/>
            <w:sz w:val="22"/>
            <w:szCs w:val="22"/>
          </w:rPr>
          <w:tab/>
        </w:r>
        <w:r w:rsidR="00686FEE" w:rsidRPr="009F5442">
          <w:rPr>
            <w:rStyle w:val="Hyperlink"/>
          </w:rPr>
          <w:t>Notification of Modification of Service/Resource on Appointment (Event S19)</w:t>
        </w:r>
        <w:r w:rsidR="00686FEE">
          <w:rPr>
            <w:webHidden/>
          </w:rPr>
          <w:tab/>
        </w:r>
        <w:r w:rsidR="00686FEE">
          <w:rPr>
            <w:webHidden/>
          </w:rPr>
          <w:fldChar w:fldCharType="begin"/>
        </w:r>
        <w:r w:rsidR="00686FEE">
          <w:rPr>
            <w:webHidden/>
          </w:rPr>
          <w:instrText xml:space="preserve"> PAGEREF _Toc147913774 \h </w:instrText>
        </w:r>
        <w:r w:rsidR="00686FEE">
          <w:rPr>
            <w:webHidden/>
          </w:rPr>
        </w:r>
        <w:r w:rsidR="00686FEE">
          <w:rPr>
            <w:webHidden/>
          </w:rPr>
          <w:fldChar w:fldCharType="separate"/>
        </w:r>
        <w:r w:rsidR="00686FEE">
          <w:rPr>
            <w:webHidden/>
          </w:rPr>
          <w:t>24</w:t>
        </w:r>
        <w:r w:rsidR="00686FEE">
          <w:rPr>
            <w:webHidden/>
          </w:rPr>
          <w:fldChar w:fldCharType="end"/>
        </w:r>
      </w:hyperlink>
    </w:p>
    <w:p w14:paraId="771E3984" w14:textId="2228B923" w:rsidR="00686FEE" w:rsidRDefault="00000000" w:rsidP="008D41C4">
      <w:pPr>
        <w:pStyle w:val="Verzeichnis3"/>
        <w:rPr>
          <w:rFonts w:asciiTheme="minorHAnsi" w:eastAsiaTheme="minorEastAsia" w:hAnsiTheme="minorHAnsi" w:cstheme="minorBidi"/>
          <w:kern w:val="0"/>
          <w:sz w:val="22"/>
          <w:szCs w:val="22"/>
        </w:rPr>
      </w:pPr>
      <w:hyperlink w:anchor="_Toc147913775" w:history="1">
        <w:r w:rsidR="00686FEE" w:rsidRPr="009F5442">
          <w:rPr>
            <w:rStyle w:val="Hyperlink"/>
          </w:rPr>
          <w:t>10.4.9</w:t>
        </w:r>
        <w:r w:rsidR="00686FEE">
          <w:rPr>
            <w:rFonts w:asciiTheme="minorHAnsi" w:eastAsiaTheme="minorEastAsia" w:hAnsiTheme="minorHAnsi" w:cstheme="minorBidi"/>
            <w:kern w:val="0"/>
            <w:sz w:val="22"/>
            <w:szCs w:val="22"/>
          </w:rPr>
          <w:tab/>
        </w:r>
        <w:r w:rsidR="00686FEE" w:rsidRPr="009F5442">
          <w:rPr>
            <w:rStyle w:val="Hyperlink"/>
          </w:rPr>
          <w:t>Notification of Cancellation of Service/Resource on Appointment (Event S20)</w:t>
        </w:r>
        <w:r w:rsidR="00686FEE">
          <w:rPr>
            <w:webHidden/>
          </w:rPr>
          <w:tab/>
        </w:r>
        <w:r w:rsidR="00686FEE">
          <w:rPr>
            <w:webHidden/>
          </w:rPr>
          <w:fldChar w:fldCharType="begin"/>
        </w:r>
        <w:r w:rsidR="00686FEE">
          <w:rPr>
            <w:webHidden/>
          </w:rPr>
          <w:instrText xml:space="preserve"> PAGEREF _Toc147913775 \h </w:instrText>
        </w:r>
        <w:r w:rsidR="00686FEE">
          <w:rPr>
            <w:webHidden/>
          </w:rPr>
        </w:r>
        <w:r w:rsidR="00686FEE">
          <w:rPr>
            <w:webHidden/>
          </w:rPr>
          <w:fldChar w:fldCharType="separate"/>
        </w:r>
        <w:r w:rsidR="00686FEE">
          <w:rPr>
            <w:webHidden/>
          </w:rPr>
          <w:t>24</w:t>
        </w:r>
        <w:r w:rsidR="00686FEE">
          <w:rPr>
            <w:webHidden/>
          </w:rPr>
          <w:fldChar w:fldCharType="end"/>
        </w:r>
      </w:hyperlink>
    </w:p>
    <w:p w14:paraId="5D917C1B" w14:textId="44A7F4C8" w:rsidR="00686FEE" w:rsidRDefault="00000000" w:rsidP="008D41C4">
      <w:pPr>
        <w:pStyle w:val="Verzeichnis3"/>
        <w:rPr>
          <w:rFonts w:asciiTheme="minorHAnsi" w:eastAsiaTheme="minorEastAsia" w:hAnsiTheme="minorHAnsi" w:cstheme="minorBidi"/>
          <w:kern w:val="0"/>
          <w:sz w:val="22"/>
          <w:szCs w:val="22"/>
        </w:rPr>
      </w:pPr>
      <w:hyperlink w:anchor="_Toc147913776" w:history="1">
        <w:r w:rsidR="00686FEE" w:rsidRPr="009F5442">
          <w:rPr>
            <w:rStyle w:val="Hyperlink"/>
          </w:rPr>
          <w:t>10.4.10</w:t>
        </w:r>
        <w:r w:rsidR="00686FEE">
          <w:rPr>
            <w:rFonts w:asciiTheme="minorHAnsi" w:eastAsiaTheme="minorEastAsia" w:hAnsiTheme="minorHAnsi" w:cstheme="minorBidi"/>
            <w:kern w:val="0"/>
            <w:sz w:val="22"/>
            <w:szCs w:val="22"/>
          </w:rPr>
          <w:tab/>
        </w:r>
        <w:r w:rsidR="00686FEE" w:rsidRPr="009F5442">
          <w:rPr>
            <w:rStyle w:val="Hyperlink"/>
          </w:rPr>
          <w:t>Notification of Discontinuation of Service/Resource on Appointment (Event S21)</w:t>
        </w:r>
        <w:r w:rsidR="00686FEE">
          <w:rPr>
            <w:webHidden/>
          </w:rPr>
          <w:tab/>
        </w:r>
        <w:r w:rsidR="00686FEE">
          <w:rPr>
            <w:webHidden/>
          </w:rPr>
          <w:fldChar w:fldCharType="begin"/>
        </w:r>
        <w:r w:rsidR="00686FEE">
          <w:rPr>
            <w:webHidden/>
          </w:rPr>
          <w:instrText xml:space="preserve"> PAGEREF _Toc147913776 \h </w:instrText>
        </w:r>
        <w:r w:rsidR="00686FEE">
          <w:rPr>
            <w:webHidden/>
          </w:rPr>
        </w:r>
        <w:r w:rsidR="00686FEE">
          <w:rPr>
            <w:webHidden/>
          </w:rPr>
          <w:fldChar w:fldCharType="separate"/>
        </w:r>
        <w:r w:rsidR="00686FEE">
          <w:rPr>
            <w:webHidden/>
          </w:rPr>
          <w:t>24</w:t>
        </w:r>
        <w:r w:rsidR="00686FEE">
          <w:rPr>
            <w:webHidden/>
          </w:rPr>
          <w:fldChar w:fldCharType="end"/>
        </w:r>
      </w:hyperlink>
    </w:p>
    <w:p w14:paraId="3152FB17" w14:textId="1EA02FCF" w:rsidR="00686FEE" w:rsidRDefault="00000000" w:rsidP="008D41C4">
      <w:pPr>
        <w:pStyle w:val="Verzeichnis3"/>
        <w:rPr>
          <w:rFonts w:asciiTheme="minorHAnsi" w:eastAsiaTheme="minorEastAsia" w:hAnsiTheme="minorHAnsi" w:cstheme="minorBidi"/>
          <w:kern w:val="0"/>
          <w:sz w:val="22"/>
          <w:szCs w:val="22"/>
        </w:rPr>
      </w:pPr>
      <w:hyperlink w:anchor="_Toc147913777" w:history="1">
        <w:r w:rsidR="00686FEE" w:rsidRPr="009F5442">
          <w:rPr>
            <w:rStyle w:val="Hyperlink"/>
          </w:rPr>
          <w:t>10.4.11</w:t>
        </w:r>
        <w:r w:rsidR="00686FEE">
          <w:rPr>
            <w:rFonts w:asciiTheme="minorHAnsi" w:eastAsiaTheme="minorEastAsia" w:hAnsiTheme="minorHAnsi" w:cstheme="minorBidi"/>
            <w:kern w:val="0"/>
            <w:sz w:val="22"/>
            <w:szCs w:val="22"/>
          </w:rPr>
          <w:tab/>
        </w:r>
        <w:r w:rsidR="00686FEE" w:rsidRPr="009F5442">
          <w:rPr>
            <w:rStyle w:val="Hyperlink"/>
          </w:rPr>
          <w:t>Notification of Deletion of Service/Resource on Appointment (Event S22)</w:t>
        </w:r>
        <w:r w:rsidR="00686FEE">
          <w:rPr>
            <w:webHidden/>
          </w:rPr>
          <w:tab/>
        </w:r>
        <w:r w:rsidR="00686FEE">
          <w:rPr>
            <w:webHidden/>
          </w:rPr>
          <w:fldChar w:fldCharType="begin"/>
        </w:r>
        <w:r w:rsidR="00686FEE">
          <w:rPr>
            <w:webHidden/>
          </w:rPr>
          <w:instrText xml:space="preserve"> PAGEREF _Toc147913777 \h </w:instrText>
        </w:r>
        <w:r w:rsidR="00686FEE">
          <w:rPr>
            <w:webHidden/>
          </w:rPr>
        </w:r>
        <w:r w:rsidR="00686FEE">
          <w:rPr>
            <w:webHidden/>
          </w:rPr>
          <w:fldChar w:fldCharType="separate"/>
        </w:r>
        <w:r w:rsidR="00686FEE">
          <w:rPr>
            <w:webHidden/>
          </w:rPr>
          <w:t>24</w:t>
        </w:r>
        <w:r w:rsidR="00686FEE">
          <w:rPr>
            <w:webHidden/>
          </w:rPr>
          <w:fldChar w:fldCharType="end"/>
        </w:r>
      </w:hyperlink>
    </w:p>
    <w:p w14:paraId="57776EAE" w14:textId="1EAA69A5" w:rsidR="00686FEE" w:rsidRDefault="00000000" w:rsidP="008D41C4">
      <w:pPr>
        <w:pStyle w:val="Verzeichnis3"/>
        <w:rPr>
          <w:rFonts w:asciiTheme="minorHAnsi" w:eastAsiaTheme="minorEastAsia" w:hAnsiTheme="minorHAnsi" w:cstheme="minorBidi"/>
          <w:kern w:val="0"/>
          <w:sz w:val="22"/>
          <w:szCs w:val="22"/>
        </w:rPr>
      </w:pPr>
      <w:hyperlink w:anchor="_Toc147913778" w:history="1">
        <w:r w:rsidR="00686FEE" w:rsidRPr="009F5442">
          <w:rPr>
            <w:rStyle w:val="Hyperlink"/>
          </w:rPr>
          <w:t>10.4.12</w:t>
        </w:r>
        <w:r w:rsidR="00686FEE">
          <w:rPr>
            <w:rFonts w:asciiTheme="minorHAnsi" w:eastAsiaTheme="minorEastAsia" w:hAnsiTheme="minorHAnsi" w:cstheme="minorBidi"/>
            <w:kern w:val="0"/>
            <w:sz w:val="22"/>
            <w:szCs w:val="22"/>
          </w:rPr>
          <w:tab/>
        </w:r>
        <w:r w:rsidR="00686FEE" w:rsidRPr="009F5442">
          <w:rPr>
            <w:rStyle w:val="Hyperlink"/>
          </w:rPr>
          <w:t>Notification of Blocked Schedule Time Slot(S) (Event S23)</w:t>
        </w:r>
        <w:r w:rsidR="00686FEE">
          <w:rPr>
            <w:webHidden/>
          </w:rPr>
          <w:tab/>
        </w:r>
        <w:r w:rsidR="00686FEE">
          <w:rPr>
            <w:webHidden/>
          </w:rPr>
          <w:fldChar w:fldCharType="begin"/>
        </w:r>
        <w:r w:rsidR="00686FEE">
          <w:rPr>
            <w:webHidden/>
          </w:rPr>
          <w:instrText xml:space="preserve"> PAGEREF _Toc147913778 \h </w:instrText>
        </w:r>
        <w:r w:rsidR="00686FEE">
          <w:rPr>
            <w:webHidden/>
          </w:rPr>
        </w:r>
        <w:r w:rsidR="00686FEE">
          <w:rPr>
            <w:webHidden/>
          </w:rPr>
          <w:fldChar w:fldCharType="separate"/>
        </w:r>
        <w:r w:rsidR="00686FEE">
          <w:rPr>
            <w:webHidden/>
          </w:rPr>
          <w:t>24</w:t>
        </w:r>
        <w:r w:rsidR="00686FEE">
          <w:rPr>
            <w:webHidden/>
          </w:rPr>
          <w:fldChar w:fldCharType="end"/>
        </w:r>
      </w:hyperlink>
    </w:p>
    <w:p w14:paraId="1BDDF470" w14:textId="3FBB25E2" w:rsidR="00686FEE" w:rsidRDefault="00000000" w:rsidP="008D41C4">
      <w:pPr>
        <w:pStyle w:val="Verzeichnis3"/>
        <w:rPr>
          <w:rFonts w:asciiTheme="minorHAnsi" w:eastAsiaTheme="minorEastAsia" w:hAnsiTheme="minorHAnsi" w:cstheme="minorBidi"/>
          <w:kern w:val="0"/>
          <w:sz w:val="22"/>
          <w:szCs w:val="22"/>
        </w:rPr>
      </w:pPr>
      <w:hyperlink w:anchor="_Toc147913779" w:history="1">
        <w:r w:rsidR="00686FEE" w:rsidRPr="009F5442">
          <w:rPr>
            <w:rStyle w:val="Hyperlink"/>
          </w:rPr>
          <w:t>10.4.13</w:t>
        </w:r>
        <w:r w:rsidR="00686FEE">
          <w:rPr>
            <w:rFonts w:asciiTheme="minorHAnsi" w:eastAsiaTheme="minorEastAsia" w:hAnsiTheme="minorHAnsi" w:cstheme="minorBidi"/>
            <w:kern w:val="0"/>
            <w:sz w:val="22"/>
            <w:szCs w:val="22"/>
          </w:rPr>
          <w:tab/>
        </w:r>
        <w:r w:rsidR="00686FEE" w:rsidRPr="009F5442">
          <w:rPr>
            <w:rStyle w:val="Hyperlink"/>
          </w:rPr>
          <w:t>Notification of Opened ("un-blocked") Schedule Time Slot(s) (Event S24)</w:t>
        </w:r>
        <w:r w:rsidR="00686FEE">
          <w:rPr>
            <w:webHidden/>
          </w:rPr>
          <w:tab/>
        </w:r>
        <w:r w:rsidR="00686FEE">
          <w:rPr>
            <w:webHidden/>
          </w:rPr>
          <w:fldChar w:fldCharType="begin"/>
        </w:r>
        <w:r w:rsidR="00686FEE">
          <w:rPr>
            <w:webHidden/>
          </w:rPr>
          <w:instrText xml:space="preserve"> PAGEREF _Toc147913779 \h </w:instrText>
        </w:r>
        <w:r w:rsidR="00686FEE">
          <w:rPr>
            <w:webHidden/>
          </w:rPr>
        </w:r>
        <w:r w:rsidR="00686FEE">
          <w:rPr>
            <w:webHidden/>
          </w:rPr>
          <w:fldChar w:fldCharType="separate"/>
        </w:r>
        <w:r w:rsidR="00686FEE">
          <w:rPr>
            <w:webHidden/>
          </w:rPr>
          <w:t>25</w:t>
        </w:r>
        <w:r w:rsidR="00686FEE">
          <w:rPr>
            <w:webHidden/>
          </w:rPr>
          <w:fldChar w:fldCharType="end"/>
        </w:r>
      </w:hyperlink>
    </w:p>
    <w:p w14:paraId="2CF71D64" w14:textId="7A465DF7" w:rsidR="00686FEE" w:rsidRDefault="00000000" w:rsidP="008D41C4">
      <w:pPr>
        <w:pStyle w:val="Verzeichnis3"/>
        <w:rPr>
          <w:rFonts w:asciiTheme="minorHAnsi" w:eastAsiaTheme="minorEastAsia" w:hAnsiTheme="minorHAnsi" w:cstheme="minorBidi"/>
          <w:kern w:val="0"/>
          <w:sz w:val="22"/>
          <w:szCs w:val="22"/>
        </w:rPr>
      </w:pPr>
      <w:hyperlink w:anchor="_Toc147913780" w:history="1">
        <w:r w:rsidR="00686FEE" w:rsidRPr="009F5442">
          <w:rPr>
            <w:rStyle w:val="Hyperlink"/>
          </w:rPr>
          <w:t>10.4.14</w:t>
        </w:r>
        <w:r w:rsidR="00686FEE">
          <w:rPr>
            <w:rFonts w:asciiTheme="minorHAnsi" w:eastAsiaTheme="minorEastAsia" w:hAnsiTheme="minorHAnsi" w:cstheme="minorBidi"/>
            <w:kern w:val="0"/>
            <w:sz w:val="22"/>
            <w:szCs w:val="22"/>
          </w:rPr>
          <w:tab/>
        </w:r>
        <w:r w:rsidR="00686FEE" w:rsidRPr="009F5442">
          <w:rPr>
            <w:rStyle w:val="Hyperlink"/>
          </w:rPr>
          <w:t>Notification That Patient Did Not Show Up for Scheduled Appointment (Event S26)</w:t>
        </w:r>
        <w:r w:rsidR="00686FEE">
          <w:rPr>
            <w:webHidden/>
          </w:rPr>
          <w:tab/>
        </w:r>
        <w:r w:rsidR="00686FEE">
          <w:rPr>
            <w:webHidden/>
          </w:rPr>
          <w:fldChar w:fldCharType="begin"/>
        </w:r>
        <w:r w:rsidR="00686FEE">
          <w:rPr>
            <w:webHidden/>
          </w:rPr>
          <w:instrText xml:space="preserve"> PAGEREF _Toc147913780 \h </w:instrText>
        </w:r>
        <w:r w:rsidR="00686FEE">
          <w:rPr>
            <w:webHidden/>
          </w:rPr>
        </w:r>
        <w:r w:rsidR="00686FEE">
          <w:rPr>
            <w:webHidden/>
          </w:rPr>
          <w:fldChar w:fldCharType="separate"/>
        </w:r>
        <w:r w:rsidR="00686FEE">
          <w:rPr>
            <w:webHidden/>
          </w:rPr>
          <w:t>25</w:t>
        </w:r>
        <w:r w:rsidR="00686FEE">
          <w:rPr>
            <w:webHidden/>
          </w:rPr>
          <w:fldChar w:fldCharType="end"/>
        </w:r>
      </w:hyperlink>
    </w:p>
    <w:p w14:paraId="1F2F61B8" w14:textId="17824CEB" w:rsidR="00686FEE" w:rsidRDefault="00000000" w:rsidP="008D41C4">
      <w:pPr>
        <w:pStyle w:val="Verzeichnis3"/>
        <w:rPr>
          <w:rFonts w:asciiTheme="minorHAnsi" w:eastAsiaTheme="minorEastAsia" w:hAnsiTheme="minorHAnsi" w:cstheme="minorBidi"/>
          <w:kern w:val="0"/>
          <w:sz w:val="22"/>
          <w:szCs w:val="22"/>
        </w:rPr>
      </w:pPr>
      <w:hyperlink w:anchor="_Toc147913781" w:history="1">
        <w:r w:rsidR="00686FEE" w:rsidRPr="009F5442">
          <w:rPr>
            <w:rStyle w:val="Hyperlink"/>
          </w:rPr>
          <w:t>10.4.15</w:t>
        </w:r>
        <w:r w:rsidR="00686FEE">
          <w:rPr>
            <w:rFonts w:asciiTheme="minorHAnsi" w:eastAsiaTheme="minorEastAsia" w:hAnsiTheme="minorHAnsi" w:cstheme="minorBidi"/>
            <w:kern w:val="0"/>
            <w:sz w:val="22"/>
            <w:szCs w:val="22"/>
          </w:rPr>
          <w:tab/>
        </w:r>
        <w:r w:rsidR="00686FEE" w:rsidRPr="009F5442">
          <w:rPr>
            <w:rStyle w:val="Hyperlink"/>
          </w:rPr>
          <w:t>Broadcast Notification of Scheduled Appointments (Event S27)</w:t>
        </w:r>
        <w:r w:rsidR="00686FEE">
          <w:rPr>
            <w:webHidden/>
          </w:rPr>
          <w:tab/>
        </w:r>
        <w:r w:rsidR="00686FEE">
          <w:rPr>
            <w:webHidden/>
          </w:rPr>
          <w:fldChar w:fldCharType="begin"/>
        </w:r>
        <w:r w:rsidR="00686FEE">
          <w:rPr>
            <w:webHidden/>
          </w:rPr>
          <w:instrText xml:space="preserve"> PAGEREF _Toc147913781 \h </w:instrText>
        </w:r>
        <w:r w:rsidR="00686FEE">
          <w:rPr>
            <w:webHidden/>
          </w:rPr>
        </w:r>
        <w:r w:rsidR="00686FEE">
          <w:rPr>
            <w:webHidden/>
          </w:rPr>
          <w:fldChar w:fldCharType="separate"/>
        </w:r>
        <w:r w:rsidR="00686FEE">
          <w:rPr>
            <w:webHidden/>
          </w:rPr>
          <w:t>25</w:t>
        </w:r>
        <w:r w:rsidR="00686FEE">
          <w:rPr>
            <w:webHidden/>
          </w:rPr>
          <w:fldChar w:fldCharType="end"/>
        </w:r>
      </w:hyperlink>
    </w:p>
    <w:p w14:paraId="77C481E5" w14:textId="38B417C4" w:rsidR="00686FEE" w:rsidRDefault="00000000" w:rsidP="008D41C4">
      <w:pPr>
        <w:pStyle w:val="Verzeichnis2"/>
        <w:rPr>
          <w:rFonts w:asciiTheme="minorHAnsi" w:eastAsiaTheme="minorEastAsia" w:hAnsiTheme="minorHAnsi" w:cstheme="minorBidi"/>
          <w:kern w:val="0"/>
          <w:sz w:val="22"/>
          <w:szCs w:val="22"/>
        </w:rPr>
      </w:pPr>
      <w:hyperlink w:anchor="_Toc147913782" w:history="1">
        <w:r w:rsidR="00686FEE" w:rsidRPr="009F5442">
          <w:rPr>
            <w:rStyle w:val="Hyperlink"/>
          </w:rPr>
          <w:t>10.5</w:t>
        </w:r>
        <w:r w:rsidR="00686FEE">
          <w:rPr>
            <w:rFonts w:asciiTheme="minorHAnsi" w:eastAsiaTheme="minorEastAsia" w:hAnsiTheme="minorHAnsi" w:cstheme="minorBidi"/>
            <w:kern w:val="0"/>
            <w:sz w:val="22"/>
            <w:szCs w:val="22"/>
          </w:rPr>
          <w:tab/>
        </w:r>
        <w:r w:rsidR="00686FEE" w:rsidRPr="009F5442">
          <w:rPr>
            <w:rStyle w:val="Hyperlink"/>
          </w:rPr>
          <w:t>QUERY TRANSACTIONS AND TRIGGER EVENTS</w:t>
        </w:r>
        <w:r w:rsidR="00686FEE">
          <w:rPr>
            <w:webHidden/>
          </w:rPr>
          <w:tab/>
        </w:r>
        <w:r w:rsidR="00686FEE">
          <w:rPr>
            <w:webHidden/>
          </w:rPr>
          <w:fldChar w:fldCharType="begin"/>
        </w:r>
        <w:r w:rsidR="00686FEE">
          <w:rPr>
            <w:webHidden/>
          </w:rPr>
          <w:instrText xml:space="preserve"> PAGEREF _Toc147913782 \h </w:instrText>
        </w:r>
        <w:r w:rsidR="00686FEE">
          <w:rPr>
            <w:webHidden/>
          </w:rPr>
        </w:r>
        <w:r w:rsidR="00686FEE">
          <w:rPr>
            <w:webHidden/>
          </w:rPr>
          <w:fldChar w:fldCharType="separate"/>
        </w:r>
        <w:r w:rsidR="00686FEE">
          <w:rPr>
            <w:webHidden/>
          </w:rPr>
          <w:t>25</w:t>
        </w:r>
        <w:r w:rsidR="00686FEE">
          <w:rPr>
            <w:webHidden/>
          </w:rPr>
          <w:fldChar w:fldCharType="end"/>
        </w:r>
      </w:hyperlink>
    </w:p>
    <w:p w14:paraId="48B814EB" w14:textId="74ECD847" w:rsidR="00686FEE" w:rsidRDefault="00000000" w:rsidP="008D41C4">
      <w:pPr>
        <w:pStyle w:val="Verzeichnis3"/>
        <w:rPr>
          <w:rFonts w:asciiTheme="minorHAnsi" w:eastAsiaTheme="minorEastAsia" w:hAnsiTheme="minorHAnsi" w:cstheme="minorBidi"/>
          <w:kern w:val="0"/>
          <w:sz w:val="22"/>
          <w:szCs w:val="22"/>
        </w:rPr>
      </w:pPr>
      <w:hyperlink w:anchor="_Toc147913783" w:history="1">
        <w:r w:rsidR="00686FEE" w:rsidRPr="009F5442">
          <w:rPr>
            <w:rStyle w:val="Hyperlink"/>
          </w:rPr>
          <w:t>10.5.1</w:t>
        </w:r>
        <w:r w:rsidR="00686FEE">
          <w:rPr>
            <w:rFonts w:asciiTheme="minorHAnsi" w:eastAsiaTheme="minorEastAsia" w:hAnsiTheme="minorHAnsi" w:cstheme="minorBidi"/>
            <w:kern w:val="0"/>
            <w:sz w:val="22"/>
            <w:szCs w:val="22"/>
          </w:rPr>
          <w:tab/>
        </w:r>
        <w:r w:rsidR="00686FEE" w:rsidRPr="009F5442">
          <w:rPr>
            <w:rStyle w:val="Hyperlink"/>
          </w:rPr>
          <w:t>Original Mode Queries - Display Oriented</w:t>
        </w:r>
        <w:r w:rsidR="00686FEE">
          <w:rPr>
            <w:webHidden/>
          </w:rPr>
          <w:tab/>
        </w:r>
        <w:r w:rsidR="00686FEE">
          <w:rPr>
            <w:webHidden/>
          </w:rPr>
          <w:fldChar w:fldCharType="begin"/>
        </w:r>
        <w:r w:rsidR="00686FEE">
          <w:rPr>
            <w:webHidden/>
          </w:rPr>
          <w:instrText xml:space="preserve"> PAGEREF _Toc147913783 \h </w:instrText>
        </w:r>
        <w:r w:rsidR="00686FEE">
          <w:rPr>
            <w:webHidden/>
          </w:rPr>
        </w:r>
        <w:r w:rsidR="00686FEE">
          <w:rPr>
            <w:webHidden/>
          </w:rPr>
          <w:fldChar w:fldCharType="separate"/>
        </w:r>
        <w:r w:rsidR="00686FEE">
          <w:rPr>
            <w:webHidden/>
          </w:rPr>
          <w:t>26</w:t>
        </w:r>
        <w:r w:rsidR="00686FEE">
          <w:rPr>
            <w:webHidden/>
          </w:rPr>
          <w:fldChar w:fldCharType="end"/>
        </w:r>
      </w:hyperlink>
    </w:p>
    <w:p w14:paraId="59075668" w14:textId="0FA674B2" w:rsidR="00686FEE" w:rsidRDefault="00000000" w:rsidP="008D41C4">
      <w:pPr>
        <w:pStyle w:val="Verzeichnis3"/>
        <w:rPr>
          <w:rFonts w:asciiTheme="minorHAnsi" w:eastAsiaTheme="minorEastAsia" w:hAnsiTheme="minorHAnsi" w:cstheme="minorBidi"/>
          <w:kern w:val="0"/>
          <w:sz w:val="22"/>
          <w:szCs w:val="22"/>
        </w:rPr>
      </w:pPr>
      <w:hyperlink w:anchor="_Toc147913784" w:history="1">
        <w:r w:rsidR="00686FEE" w:rsidRPr="009F5442">
          <w:rPr>
            <w:rStyle w:val="Hyperlink"/>
          </w:rPr>
          <w:t>10.5.2</w:t>
        </w:r>
        <w:r w:rsidR="00686FEE">
          <w:rPr>
            <w:rFonts w:asciiTheme="minorHAnsi" w:eastAsiaTheme="minorEastAsia" w:hAnsiTheme="minorHAnsi" w:cstheme="minorBidi"/>
            <w:kern w:val="0"/>
            <w:sz w:val="22"/>
            <w:szCs w:val="22"/>
          </w:rPr>
          <w:tab/>
        </w:r>
        <w:r w:rsidR="00686FEE" w:rsidRPr="009F5442">
          <w:rPr>
            <w:rStyle w:val="Hyperlink"/>
          </w:rPr>
          <w:t>Original Mode Queries - Record Oriented</w:t>
        </w:r>
        <w:r w:rsidR="00686FEE">
          <w:rPr>
            <w:webHidden/>
          </w:rPr>
          <w:tab/>
        </w:r>
        <w:r w:rsidR="00686FEE">
          <w:rPr>
            <w:webHidden/>
          </w:rPr>
          <w:fldChar w:fldCharType="begin"/>
        </w:r>
        <w:r w:rsidR="00686FEE">
          <w:rPr>
            <w:webHidden/>
          </w:rPr>
          <w:instrText xml:space="preserve"> PAGEREF _Toc147913784 \h </w:instrText>
        </w:r>
        <w:r w:rsidR="00686FEE">
          <w:rPr>
            <w:webHidden/>
          </w:rPr>
        </w:r>
        <w:r w:rsidR="00686FEE">
          <w:rPr>
            <w:webHidden/>
          </w:rPr>
          <w:fldChar w:fldCharType="separate"/>
        </w:r>
        <w:r w:rsidR="00686FEE">
          <w:rPr>
            <w:webHidden/>
          </w:rPr>
          <w:t>26</w:t>
        </w:r>
        <w:r w:rsidR="00686FEE">
          <w:rPr>
            <w:webHidden/>
          </w:rPr>
          <w:fldChar w:fldCharType="end"/>
        </w:r>
      </w:hyperlink>
    </w:p>
    <w:p w14:paraId="098AC839" w14:textId="0939D56F" w:rsidR="00686FEE" w:rsidRDefault="00000000" w:rsidP="008D41C4">
      <w:pPr>
        <w:pStyle w:val="Verzeichnis3"/>
        <w:rPr>
          <w:rFonts w:asciiTheme="minorHAnsi" w:eastAsiaTheme="minorEastAsia" w:hAnsiTheme="minorHAnsi" w:cstheme="minorBidi"/>
          <w:kern w:val="0"/>
          <w:sz w:val="22"/>
          <w:szCs w:val="22"/>
        </w:rPr>
      </w:pPr>
      <w:hyperlink w:anchor="_Toc147913785" w:history="1">
        <w:r w:rsidR="00686FEE" w:rsidRPr="009F5442">
          <w:rPr>
            <w:rStyle w:val="Hyperlink"/>
          </w:rPr>
          <w:t>10.5.3</w:t>
        </w:r>
        <w:r w:rsidR="00686FEE">
          <w:rPr>
            <w:rFonts w:asciiTheme="minorHAnsi" w:eastAsiaTheme="minorEastAsia" w:hAnsiTheme="minorHAnsi" w:cstheme="minorBidi"/>
            <w:kern w:val="0"/>
            <w:sz w:val="22"/>
            <w:szCs w:val="22"/>
          </w:rPr>
          <w:tab/>
        </w:r>
        <w:r w:rsidR="00686FEE" w:rsidRPr="009F5442">
          <w:rPr>
            <w:rStyle w:val="Hyperlink"/>
          </w:rPr>
          <w:t>SQM/SQR - Schedule Query Message and Response (Event S25)</w:t>
        </w:r>
        <w:r w:rsidR="00686FEE">
          <w:rPr>
            <w:webHidden/>
          </w:rPr>
          <w:tab/>
        </w:r>
        <w:r w:rsidR="00686FEE">
          <w:rPr>
            <w:webHidden/>
          </w:rPr>
          <w:fldChar w:fldCharType="begin"/>
        </w:r>
        <w:r w:rsidR="00686FEE">
          <w:rPr>
            <w:webHidden/>
          </w:rPr>
          <w:instrText xml:space="preserve"> PAGEREF _Toc147913785 \h </w:instrText>
        </w:r>
        <w:r w:rsidR="00686FEE">
          <w:rPr>
            <w:webHidden/>
          </w:rPr>
        </w:r>
        <w:r w:rsidR="00686FEE">
          <w:rPr>
            <w:webHidden/>
          </w:rPr>
          <w:fldChar w:fldCharType="separate"/>
        </w:r>
        <w:r w:rsidR="00686FEE">
          <w:rPr>
            <w:webHidden/>
          </w:rPr>
          <w:t>26</w:t>
        </w:r>
        <w:r w:rsidR="00686FEE">
          <w:rPr>
            <w:webHidden/>
          </w:rPr>
          <w:fldChar w:fldCharType="end"/>
        </w:r>
      </w:hyperlink>
    </w:p>
    <w:p w14:paraId="2C2FF086" w14:textId="753B8533" w:rsidR="00686FEE" w:rsidRDefault="00000000" w:rsidP="008D41C4">
      <w:pPr>
        <w:pStyle w:val="Verzeichnis3"/>
        <w:rPr>
          <w:rFonts w:asciiTheme="minorHAnsi" w:eastAsiaTheme="minorEastAsia" w:hAnsiTheme="minorHAnsi" w:cstheme="minorBidi"/>
          <w:kern w:val="0"/>
          <w:sz w:val="22"/>
          <w:szCs w:val="22"/>
        </w:rPr>
      </w:pPr>
      <w:hyperlink w:anchor="_Toc147913786" w:history="1">
        <w:r w:rsidR="00686FEE" w:rsidRPr="009F5442">
          <w:rPr>
            <w:rStyle w:val="Hyperlink"/>
          </w:rPr>
          <w:t>10.5.4</w:t>
        </w:r>
        <w:r w:rsidR="00686FEE">
          <w:rPr>
            <w:rFonts w:asciiTheme="minorHAnsi" w:eastAsiaTheme="minorEastAsia" w:hAnsiTheme="minorHAnsi" w:cstheme="minorBidi"/>
            <w:kern w:val="0"/>
            <w:sz w:val="22"/>
            <w:szCs w:val="22"/>
          </w:rPr>
          <w:tab/>
        </w:r>
        <w:r w:rsidR="00686FEE" w:rsidRPr="009F5442">
          <w:rPr>
            <w:rStyle w:val="Hyperlink"/>
          </w:rPr>
          <w:t>Enhanced Mode Queries</w:t>
        </w:r>
        <w:r w:rsidR="00686FEE">
          <w:rPr>
            <w:webHidden/>
          </w:rPr>
          <w:tab/>
        </w:r>
        <w:r w:rsidR="00686FEE">
          <w:rPr>
            <w:webHidden/>
          </w:rPr>
          <w:fldChar w:fldCharType="begin"/>
        </w:r>
        <w:r w:rsidR="00686FEE">
          <w:rPr>
            <w:webHidden/>
          </w:rPr>
          <w:instrText xml:space="preserve"> PAGEREF _Toc147913786 \h </w:instrText>
        </w:r>
        <w:r w:rsidR="00686FEE">
          <w:rPr>
            <w:webHidden/>
          </w:rPr>
        </w:r>
        <w:r w:rsidR="00686FEE">
          <w:rPr>
            <w:webHidden/>
          </w:rPr>
          <w:fldChar w:fldCharType="separate"/>
        </w:r>
        <w:r w:rsidR="00686FEE">
          <w:rPr>
            <w:webHidden/>
          </w:rPr>
          <w:t>26</w:t>
        </w:r>
        <w:r w:rsidR="00686FEE">
          <w:rPr>
            <w:webHidden/>
          </w:rPr>
          <w:fldChar w:fldCharType="end"/>
        </w:r>
      </w:hyperlink>
    </w:p>
    <w:p w14:paraId="462B18E6" w14:textId="11D6704F" w:rsidR="00686FEE" w:rsidRDefault="00000000" w:rsidP="008D41C4">
      <w:pPr>
        <w:pStyle w:val="Verzeichnis2"/>
        <w:rPr>
          <w:rFonts w:asciiTheme="minorHAnsi" w:eastAsiaTheme="minorEastAsia" w:hAnsiTheme="minorHAnsi" w:cstheme="minorBidi"/>
          <w:kern w:val="0"/>
          <w:sz w:val="22"/>
          <w:szCs w:val="22"/>
        </w:rPr>
      </w:pPr>
      <w:hyperlink w:anchor="_Toc147913787" w:history="1">
        <w:r w:rsidR="00686FEE" w:rsidRPr="009F5442">
          <w:rPr>
            <w:rStyle w:val="Hyperlink"/>
          </w:rPr>
          <w:t>10.6</w:t>
        </w:r>
        <w:r w:rsidR="00686FEE">
          <w:rPr>
            <w:rFonts w:asciiTheme="minorHAnsi" w:eastAsiaTheme="minorEastAsia" w:hAnsiTheme="minorHAnsi" w:cstheme="minorBidi"/>
            <w:kern w:val="0"/>
            <w:sz w:val="22"/>
            <w:szCs w:val="22"/>
          </w:rPr>
          <w:tab/>
        </w:r>
        <w:r w:rsidR="00686FEE" w:rsidRPr="009F5442">
          <w:rPr>
            <w:rStyle w:val="Hyperlink"/>
          </w:rPr>
          <w:t>MESSAGE SEGMENTS</w:t>
        </w:r>
        <w:r w:rsidR="00686FEE">
          <w:rPr>
            <w:webHidden/>
          </w:rPr>
          <w:tab/>
        </w:r>
        <w:r w:rsidR="00686FEE">
          <w:rPr>
            <w:webHidden/>
          </w:rPr>
          <w:fldChar w:fldCharType="begin"/>
        </w:r>
        <w:r w:rsidR="00686FEE">
          <w:rPr>
            <w:webHidden/>
          </w:rPr>
          <w:instrText xml:space="preserve"> PAGEREF _Toc147913787 \h </w:instrText>
        </w:r>
        <w:r w:rsidR="00686FEE">
          <w:rPr>
            <w:webHidden/>
          </w:rPr>
        </w:r>
        <w:r w:rsidR="00686FEE">
          <w:rPr>
            <w:webHidden/>
          </w:rPr>
          <w:fldChar w:fldCharType="separate"/>
        </w:r>
        <w:r w:rsidR="00686FEE">
          <w:rPr>
            <w:webHidden/>
          </w:rPr>
          <w:t>26</w:t>
        </w:r>
        <w:r w:rsidR="00686FEE">
          <w:rPr>
            <w:webHidden/>
          </w:rPr>
          <w:fldChar w:fldCharType="end"/>
        </w:r>
      </w:hyperlink>
    </w:p>
    <w:p w14:paraId="7E670FAF" w14:textId="72D4CDEE" w:rsidR="00686FEE" w:rsidRDefault="00000000" w:rsidP="008D41C4">
      <w:pPr>
        <w:pStyle w:val="Verzeichnis3"/>
        <w:rPr>
          <w:rFonts w:asciiTheme="minorHAnsi" w:eastAsiaTheme="minorEastAsia" w:hAnsiTheme="minorHAnsi" w:cstheme="minorBidi"/>
          <w:kern w:val="0"/>
          <w:sz w:val="22"/>
          <w:szCs w:val="22"/>
        </w:rPr>
      </w:pPr>
      <w:hyperlink w:anchor="_Toc147913788" w:history="1">
        <w:r w:rsidR="00686FEE" w:rsidRPr="009F5442">
          <w:rPr>
            <w:rStyle w:val="Hyperlink"/>
          </w:rPr>
          <w:t>10.6.1</w:t>
        </w:r>
        <w:r w:rsidR="00686FEE">
          <w:rPr>
            <w:rFonts w:asciiTheme="minorHAnsi" w:eastAsiaTheme="minorEastAsia" w:hAnsiTheme="minorHAnsi" w:cstheme="minorBidi"/>
            <w:kern w:val="0"/>
            <w:sz w:val="22"/>
            <w:szCs w:val="22"/>
          </w:rPr>
          <w:tab/>
        </w:r>
        <w:r w:rsidR="00686FEE" w:rsidRPr="009F5442">
          <w:rPr>
            <w:rStyle w:val="Hyperlink"/>
          </w:rPr>
          <w:t>ARQ - Appointment Request Segment</w:t>
        </w:r>
        <w:r w:rsidR="00686FEE">
          <w:rPr>
            <w:webHidden/>
          </w:rPr>
          <w:tab/>
        </w:r>
        <w:r w:rsidR="00686FEE">
          <w:rPr>
            <w:webHidden/>
          </w:rPr>
          <w:fldChar w:fldCharType="begin"/>
        </w:r>
        <w:r w:rsidR="00686FEE">
          <w:rPr>
            <w:webHidden/>
          </w:rPr>
          <w:instrText xml:space="preserve"> PAGEREF _Toc147913788 \h </w:instrText>
        </w:r>
        <w:r w:rsidR="00686FEE">
          <w:rPr>
            <w:webHidden/>
          </w:rPr>
        </w:r>
        <w:r w:rsidR="00686FEE">
          <w:rPr>
            <w:webHidden/>
          </w:rPr>
          <w:fldChar w:fldCharType="separate"/>
        </w:r>
        <w:r w:rsidR="00686FEE">
          <w:rPr>
            <w:webHidden/>
          </w:rPr>
          <w:t>26</w:t>
        </w:r>
        <w:r w:rsidR="00686FEE">
          <w:rPr>
            <w:webHidden/>
          </w:rPr>
          <w:fldChar w:fldCharType="end"/>
        </w:r>
      </w:hyperlink>
    </w:p>
    <w:p w14:paraId="52D1AE80" w14:textId="167A71A6" w:rsidR="00686FEE" w:rsidRDefault="00000000" w:rsidP="008D41C4">
      <w:pPr>
        <w:pStyle w:val="Verzeichnis3"/>
        <w:rPr>
          <w:rFonts w:asciiTheme="minorHAnsi" w:eastAsiaTheme="minorEastAsia" w:hAnsiTheme="minorHAnsi" w:cstheme="minorBidi"/>
          <w:kern w:val="0"/>
          <w:sz w:val="22"/>
          <w:szCs w:val="22"/>
        </w:rPr>
      </w:pPr>
      <w:hyperlink w:anchor="_Toc147913789" w:history="1">
        <w:r w:rsidR="00686FEE" w:rsidRPr="009F5442">
          <w:rPr>
            <w:rStyle w:val="Hyperlink"/>
          </w:rPr>
          <w:t>10.6.2</w:t>
        </w:r>
        <w:r w:rsidR="00686FEE">
          <w:rPr>
            <w:rFonts w:asciiTheme="minorHAnsi" w:eastAsiaTheme="minorEastAsia" w:hAnsiTheme="minorHAnsi" w:cstheme="minorBidi"/>
            <w:kern w:val="0"/>
            <w:sz w:val="22"/>
            <w:szCs w:val="22"/>
          </w:rPr>
          <w:tab/>
        </w:r>
        <w:r w:rsidR="00686FEE" w:rsidRPr="009F5442">
          <w:rPr>
            <w:rStyle w:val="Hyperlink"/>
          </w:rPr>
          <w:t>SCH - Schedule Activity Information Segment</w:t>
        </w:r>
        <w:r w:rsidR="00686FEE">
          <w:rPr>
            <w:webHidden/>
          </w:rPr>
          <w:tab/>
        </w:r>
        <w:r w:rsidR="00686FEE">
          <w:rPr>
            <w:webHidden/>
          </w:rPr>
          <w:fldChar w:fldCharType="begin"/>
        </w:r>
        <w:r w:rsidR="00686FEE">
          <w:rPr>
            <w:webHidden/>
          </w:rPr>
          <w:instrText xml:space="preserve"> PAGEREF _Toc147913789 \h </w:instrText>
        </w:r>
        <w:r w:rsidR="00686FEE">
          <w:rPr>
            <w:webHidden/>
          </w:rPr>
        </w:r>
        <w:r w:rsidR="00686FEE">
          <w:rPr>
            <w:webHidden/>
          </w:rPr>
          <w:fldChar w:fldCharType="separate"/>
        </w:r>
        <w:r w:rsidR="00686FEE">
          <w:rPr>
            <w:webHidden/>
          </w:rPr>
          <w:t>38</w:t>
        </w:r>
        <w:r w:rsidR="00686FEE">
          <w:rPr>
            <w:webHidden/>
          </w:rPr>
          <w:fldChar w:fldCharType="end"/>
        </w:r>
      </w:hyperlink>
    </w:p>
    <w:p w14:paraId="51203D24" w14:textId="5A46410E" w:rsidR="00686FEE" w:rsidRDefault="00000000" w:rsidP="008D41C4">
      <w:pPr>
        <w:pStyle w:val="Verzeichnis3"/>
        <w:rPr>
          <w:rFonts w:asciiTheme="minorHAnsi" w:eastAsiaTheme="minorEastAsia" w:hAnsiTheme="minorHAnsi" w:cstheme="minorBidi"/>
          <w:kern w:val="0"/>
          <w:sz w:val="22"/>
          <w:szCs w:val="22"/>
        </w:rPr>
      </w:pPr>
      <w:hyperlink w:anchor="_Toc147913790" w:history="1">
        <w:r w:rsidR="00686FEE" w:rsidRPr="009F5442">
          <w:rPr>
            <w:rStyle w:val="Hyperlink"/>
          </w:rPr>
          <w:t>10.6.3</w:t>
        </w:r>
        <w:r w:rsidR="00686FEE">
          <w:rPr>
            <w:rFonts w:asciiTheme="minorHAnsi" w:eastAsiaTheme="minorEastAsia" w:hAnsiTheme="minorHAnsi" w:cstheme="minorBidi"/>
            <w:kern w:val="0"/>
            <w:sz w:val="22"/>
            <w:szCs w:val="22"/>
          </w:rPr>
          <w:tab/>
        </w:r>
        <w:r w:rsidR="00686FEE" w:rsidRPr="009F5442">
          <w:rPr>
            <w:rStyle w:val="Hyperlink"/>
          </w:rPr>
          <w:t>RGS - Resource Group Segment</w:t>
        </w:r>
        <w:r w:rsidR="00686FEE">
          <w:rPr>
            <w:webHidden/>
          </w:rPr>
          <w:tab/>
        </w:r>
        <w:r w:rsidR="00686FEE">
          <w:rPr>
            <w:webHidden/>
          </w:rPr>
          <w:fldChar w:fldCharType="begin"/>
        </w:r>
        <w:r w:rsidR="00686FEE">
          <w:rPr>
            <w:webHidden/>
          </w:rPr>
          <w:instrText xml:space="preserve"> PAGEREF _Toc147913790 \h </w:instrText>
        </w:r>
        <w:r w:rsidR="00686FEE">
          <w:rPr>
            <w:webHidden/>
          </w:rPr>
        </w:r>
        <w:r w:rsidR="00686FEE">
          <w:rPr>
            <w:webHidden/>
          </w:rPr>
          <w:fldChar w:fldCharType="separate"/>
        </w:r>
        <w:r w:rsidR="00686FEE">
          <w:rPr>
            <w:webHidden/>
          </w:rPr>
          <w:t>51</w:t>
        </w:r>
        <w:r w:rsidR="00686FEE">
          <w:rPr>
            <w:webHidden/>
          </w:rPr>
          <w:fldChar w:fldCharType="end"/>
        </w:r>
      </w:hyperlink>
    </w:p>
    <w:p w14:paraId="5CD66358" w14:textId="5BA305B4" w:rsidR="00686FEE" w:rsidRDefault="00000000" w:rsidP="008D41C4">
      <w:pPr>
        <w:pStyle w:val="Verzeichnis3"/>
        <w:rPr>
          <w:rFonts w:asciiTheme="minorHAnsi" w:eastAsiaTheme="minorEastAsia" w:hAnsiTheme="minorHAnsi" w:cstheme="minorBidi"/>
          <w:kern w:val="0"/>
          <w:sz w:val="22"/>
          <w:szCs w:val="22"/>
        </w:rPr>
      </w:pPr>
      <w:hyperlink w:anchor="_Toc147913791" w:history="1">
        <w:r w:rsidR="00686FEE" w:rsidRPr="009F5442">
          <w:rPr>
            <w:rStyle w:val="Hyperlink"/>
          </w:rPr>
          <w:t>10.6.4</w:t>
        </w:r>
        <w:r w:rsidR="00686FEE">
          <w:rPr>
            <w:rFonts w:asciiTheme="minorHAnsi" w:eastAsiaTheme="minorEastAsia" w:hAnsiTheme="minorHAnsi" w:cstheme="minorBidi"/>
            <w:kern w:val="0"/>
            <w:sz w:val="22"/>
            <w:szCs w:val="22"/>
          </w:rPr>
          <w:tab/>
        </w:r>
        <w:r w:rsidR="00686FEE" w:rsidRPr="009F5442">
          <w:rPr>
            <w:rStyle w:val="Hyperlink"/>
          </w:rPr>
          <w:t>AIS - Appointment Information - Service Segment</w:t>
        </w:r>
        <w:r w:rsidR="00686FEE">
          <w:rPr>
            <w:webHidden/>
          </w:rPr>
          <w:tab/>
        </w:r>
        <w:r w:rsidR="00686FEE">
          <w:rPr>
            <w:webHidden/>
          </w:rPr>
          <w:fldChar w:fldCharType="begin"/>
        </w:r>
        <w:r w:rsidR="00686FEE">
          <w:rPr>
            <w:webHidden/>
          </w:rPr>
          <w:instrText xml:space="preserve"> PAGEREF _Toc147913791 \h </w:instrText>
        </w:r>
        <w:r w:rsidR="00686FEE">
          <w:rPr>
            <w:webHidden/>
          </w:rPr>
        </w:r>
        <w:r w:rsidR="00686FEE">
          <w:rPr>
            <w:webHidden/>
          </w:rPr>
          <w:fldChar w:fldCharType="separate"/>
        </w:r>
        <w:r w:rsidR="00686FEE">
          <w:rPr>
            <w:webHidden/>
          </w:rPr>
          <w:t>52</w:t>
        </w:r>
        <w:r w:rsidR="00686FEE">
          <w:rPr>
            <w:webHidden/>
          </w:rPr>
          <w:fldChar w:fldCharType="end"/>
        </w:r>
      </w:hyperlink>
    </w:p>
    <w:p w14:paraId="27AE1BEF" w14:textId="60C312D3" w:rsidR="00686FEE" w:rsidRDefault="00000000" w:rsidP="008D41C4">
      <w:pPr>
        <w:pStyle w:val="Verzeichnis3"/>
        <w:rPr>
          <w:rFonts w:asciiTheme="minorHAnsi" w:eastAsiaTheme="minorEastAsia" w:hAnsiTheme="minorHAnsi" w:cstheme="minorBidi"/>
          <w:kern w:val="0"/>
          <w:sz w:val="22"/>
          <w:szCs w:val="22"/>
        </w:rPr>
      </w:pPr>
      <w:hyperlink w:anchor="_Toc147913792" w:history="1">
        <w:r w:rsidR="00686FEE" w:rsidRPr="009F5442">
          <w:rPr>
            <w:rStyle w:val="Hyperlink"/>
          </w:rPr>
          <w:t>10.6.5</w:t>
        </w:r>
        <w:r w:rsidR="00686FEE">
          <w:rPr>
            <w:rFonts w:asciiTheme="minorHAnsi" w:eastAsiaTheme="minorEastAsia" w:hAnsiTheme="minorHAnsi" w:cstheme="minorBidi"/>
            <w:kern w:val="0"/>
            <w:sz w:val="22"/>
            <w:szCs w:val="22"/>
          </w:rPr>
          <w:tab/>
        </w:r>
        <w:r w:rsidR="00686FEE" w:rsidRPr="009F5442">
          <w:rPr>
            <w:rStyle w:val="Hyperlink"/>
          </w:rPr>
          <w:t>AIG - Appointment Information - General Resource Segment</w:t>
        </w:r>
        <w:r w:rsidR="00686FEE">
          <w:rPr>
            <w:webHidden/>
          </w:rPr>
          <w:tab/>
        </w:r>
        <w:r w:rsidR="00686FEE">
          <w:rPr>
            <w:webHidden/>
          </w:rPr>
          <w:fldChar w:fldCharType="begin"/>
        </w:r>
        <w:r w:rsidR="00686FEE">
          <w:rPr>
            <w:webHidden/>
          </w:rPr>
          <w:instrText xml:space="preserve"> PAGEREF _Toc147913792 \h </w:instrText>
        </w:r>
        <w:r w:rsidR="00686FEE">
          <w:rPr>
            <w:webHidden/>
          </w:rPr>
        </w:r>
        <w:r w:rsidR="00686FEE">
          <w:rPr>
            <w:webHidden/>
          </w:rPr>
          <w:fldChar w:fldCharType="separate"/>
        </w:r>
        <w:r w:rsidR="00686FEE">
          <w:rPr>
            <w:webHidden/>
          </w:rPr>
          <w:t>56</w:t>
        </w:r>
        <w:r w:rsidR="00686FEE">
          <w:rPr>
            <w:webHidden/>
          </w:rPr>
          <w:fldChar w:fldCharType="end"/>
        </w:r>
      </w:hyperlink>
    </w:p>
    <w:p w14:paraId="5D72680E" w14:textId="2540EBCA" w:rsidR="00686FEE" w:rsidRDefault="00000000" w:rsidP="008D41C4">
      <w:pPr>
        <w:pStyle w:val="Verzeichnis3"/>
        <w:rPr>
          <w:rFonts w:asciiTheme="minorHAnsi" w:eastAsiaTheme="minorEastAsia" w:hAnsiTheme="minorHAnsi" w:cstheme="minorBidi"/>
          <w:kern w:val="0"/>
          <w:sz w:val="22"/>
          <w:szCs w:val="22"/>
        </w:rPr>
      </w:pPr>
      <w:hyperlink w:anchor="_Toc147913793" w:history="1">
        <w:r w:rsidR="00686FEE" w:rsidRPr="009F5442">
          <w:rPr>
            <w:rStyle w:val="Hyperlink"/>
          </w:rPr>
          <w:t>10.6.6</w:t>
        </w:r>
        <w:r w:rsidR="00686FEE">
          <w:rPr>
            <w:rFonts w:asciiTheme="minorHAnsi" w:eastAsiaTheme="minorEastAsia" w:hAnsiTheme="minorHAnsi" w:cstheme="minorBidi"/>
            <w:kern w:val="0"/>
            <w:sz w:val="22"/>
            <w:szCs w:val="22"/>
          </w:rPr>
          <w:tab/>
        </w:r>
        <w:r w:rsidR="00686FEE" w:rsidRPr="009F5442">
          <w:rPr>
            <w:rStyle w:val="Hyperlink"/>
          </w:rPr>
          <w:t>AIL - Appointment Information - Location Resource Segment</w:t>
        </w:r>
        <w:r w:rsidR="00686FEE">
          <w:rPr>
            <w:webHidden/>
          </w:rPr>
          <w:tab/>
        </w:r>
        <w:r w:rsidR="00686FEE">
          <w:rPr>
            <w:webHidden/>
          </w:rPr>
          <w:fldChar w:fldCharType="begin"/>
        </w:r>
        <w:r w:rsidR="00686FEE">
          <w:rPr>
            <w:webHidden/>
          </w:rPr>
          <w:instrText xml:space="preserve"> PAGEREF _Toc147913793 \h </w:instrText>
        </w:r>
        <w:r w:rsidR="00686FEE">
          <w:rPr>
            <w:webHidden/>
          </w:rPr>
        </w:r>
        <w:r w:rsidR="00686FEE">
          <w:rPr>
            <w:webHidden/>
          </w:rPr>
          <w:fldChar w:fldCharType="separate"/>
        </w:r>
        <w:r w:rsidR="00686FEE">
          <w:rPr>
            <w:webHidden/>
          </w:rPr>
          <w:t>61</w:t>
        </w:r>
        <w:r w:rsidR="00686FEE">
          <w:rPr>
            <w:webHidden/>
          </w:rPr>
          <w:fldChar w:fldCharType="end"/>
        </w:r>
      </w:hyperlink>
    </w:p>
    <w:p w14:paraId="090EBED3" w14:textId="5F887369" w:rsidR="00686FEE" w:rsidRDefault="00000000" w:rsidP="008D41C4">
      <w:pPr>
        <w:pStyle w:val="Verzeichnis3"/>
        <w:rPr>
          <w:rFonts w:asciiTheme="minorHAnsi" w:eastAsiaTheme="minorEastAsia" w:hAnsiTheme="minorHAnsi" w:cstheme="minorBidi"/>
          <w:kern w:val="0"/>
          <w:sz w:val="22"/>
          <w:szCs w:val="22"/>
        </w:rPr>
      </w:pPr>
      <w:hyperlink w:anchor="_Toc147913794" w:history="1">
        <w:r w:rsidR="00686FEE" w:rsidRPr="009F5442">
          <w:rPr>
            <w:rStyle w:val="Hyperlink"/>
          </w:rPr>
          <w:t>10.6.7</w:t>
        </w:r>
        <w:r w:rsidR="00686FEE">
          <w:rPr>
            <w:rFonts w:asciiTheme="minorHAnsi" w:eastAsiaTheme="minorEastAsia" w:hAnsiTheme="minorHAnsi" w:cstheme="minorBidi"/>
            <w:kern w:val="0"/>
            <w:sz w:val="22"/>
            <w:szCs w:val="22"/>
          </w:rPr>
          <w:tab/>
        </w:r>
        <w:r w:rsidR="00686FEE" w:rsidRPr="009F5442">
          <w:rPr>
            <w:rStyle w:val="Hyperlink"/>
          </w:rPr>
          <w:t>AIP - Appointment Information - Personnel Resource Segment</w:t>
        </w:r>
        <w:r w:rsidR="00686FEE">
          <w:rPr>
            <w:webHidden/>
          </w:rPr>
          <w:tab/>
        </w:r>
        <w:r w:rsidR="00686FEE">
          <w:rPr>
            <w:webHidden/>
          </w:rPr>
          <w:fldChar w:fldCharType="begin"/>
        </w:r>
        <w:r w:rsidR="00686FEE">
          <w:rPr>
            <w:webHidden/>
          </w:rPr>
          <w:instrText xml:space="preserve"> PAGEREF _Toc147913794 \h </w:instrText>
        </w:r>
        <w:r w:rsidR="00686FEE">
          <w:rPr>
            <w:webHidden/>
          </w:rPr>
        </w:r>
        <w:r w:rsidR="00686FEE">
          <w:rPr>
            <w:webHidden/>
          </w:rPr>
          <w:fldChar w:fldCharType="separate"/>
        </w:r>
        <w:r w:rsidR="00686FEE">
          <w:rPr>
            <w:webHidden/>
          </w:rPr>
          <w:t>65</w:t>
        </w:r>
        <w:r w:rsidR="00686FEE">
          <w:rPr>
            <w:webHidden/>
          </w:rPr>
          <w:fldChar w:fldCharType="end"/>
        </w:r>
      </w:hyperlink>
    </w:p>
    <w:p w14:paraId="15BB610C" w14:textId="5D3B2FAC" w:rsidR="00686FEE" w:rsidRDefault="00000000" w:rsidP="008D41C4">
      <w:pPr>
        <w:pStyle w:val="Verzeichnis3"/>
        <w:rPr>
          <w:rFonts w:asciiTheme="minorHAnsi" w:eastAsiaTheme="minorEastAsia" w:hAnsiTheme="minorHAnsi" w:cstheme="minorBidi"/>
          <w:kern w:val="0"/>
          <w:sz w:val="22"/>
          <w:szCs w:val="22"/>
        </w:rPr>
      </w:pPr>
      <w:hyperlink w:anchor="_Toc147913795" w:history="1">
        <w:r w:rsidR="00686FEE" w:rsidRPr="009F5442">
          <w:rPr>
            <w:rStyle w:val="Hyperlink"/>
          </w:rPr>
          <w:t>10.6.8</w:t>
        </w:r>
        <w:r w:rsidR="00686FEE">
          <w:rPr>
            <w:rFonts w:asciiTheme="minorHAnsi" w:eastAsiaTheme="minorEastAsia" w:hAnsiTheme="minorHAnsi" w:cstheme="minorBidi"/>
            <w:kern w:val="0"/>
            <w:sz w:val="22"/>
            <w:szCs w:val="22"/>
          </w:rPr>
          <w:tab/>
        </w:r>
        <w:r w:rsidR="00686FEE" w:rsidRPr="009F5442">
          <w:rPr>
            <w:rStyle w:val="Hyperlink"/>
          </w:rPr>
          <w:t>APR - Appointment Preferences Segment</w:t>
        </w:r>
        <w:r w:rsidR="00686FEE">
          <w:rPr>
            <w:webHidden/>
          </w:rPr>
          <w:tab/>
        </w:r>
        <w:r w:rsidR="00686FEE">
          <w:rPr>
            <w:webHidden/>
          </w:rPr>
          <w:fldChar w:fldCharType="begin"/>
        </w:r>
        <w:r w:rsidR="00686FEE">
          <w:rPr>
            <w:webHidden/>
          </w:rPr>
          <w:instrText xml:space="preserve"> PAGEREF _Toc147913795 \h </w:instrText>
        </w:r>
        <w:r w:rsidR="00686FEE">
          <w:rPr>
            <w:webHidden/>
          </w:rPr>
        </w:r>
        <w:r w:rsidR="00686FEE">
          <w:rPr>
            <w:webHidden/>
          </w:rPr>
          <w:fldChar w:fldCharType="separate"/>
        </w:r>
        <w:r w:rsidR="00686FEE">
          <w:rPr>
            <w:webHidden/>
          </w:rPr>
          <w:t>70</w:t>
        </w:r>
        <w:r w:rsidR="00686FEE">
          <w:rPr>
            <w:webHidden/>
          </w:rPr>
          <w:fldChar w:fldCharType="end"/>
        </w:r>
      </w:hyperlink>
    </w:p>
    <w:p w14:paraId="5086CC45" w14:textId="3E326BAF" w:rsidR="00686FEE" w:rsidRDefault="00000000" w:rsidP="008D41C4">
      <w:pPr>
        <w:pStyle w:val="Verzeichnis2"/>
        <w:rPr>
          <w:rFonts w:asciiTheme="minorHAnsi" w:eastAsiaTheme="minorEastAsia" w:hAnsiTheme="minorHAnsi" w:cstheme="minorBidi"/>
          <w:kern w:val="0"/>
          <w:sz w:val="22"/>
          <w:szCs w:val="22"/>
        </w:rPr>
      </w:pPr>
      <w:hyperlink w:anchor="_Toc147913796" w:history="1">
        <w:r w:rsidR="00686FEE" w:rsidRPr="009F5442">
          <w:rPr>
            <w:rStyle w:val="Hyperlink"/>
          </w:rPr>
          <w:t>10.7</w:t>
        </w:r>
        <w:r w:rsidR="00686FEE">
          <w:rPr>
            <w:rFonts w:asciiTheme="minorHAnsi" w:eastAsiaTheme="minorEastAsia" w:hAnsiTheme="minorHAnsi" w:cstheme="minorBidi"/>
            <w:kern w:val="0"/>
            <w:sz w:val="22"/>
            <w:szCs w:val="22"/>
          </w:rPr>
          <w:tab/>
        </w:r>
        <w:r w:rsidR="00686FEE" w:rsidRPr="009F5442">
          <w:rPr>
            <w:rStyle w:val="Hyperlink"/>
          </w:rPr>
          <w:t>EXAMPLE TRANSACTIONS</w:t>
        </w:r>
        <w:r w:rsidR="00686FEE">
          <w:rPr>
            <w:webHidden/>
          </w:rPr>
          <w:tab/>
        </w:r>
        <w:r w:rsidR="00686FEE">
          <w:rPr>
            <w:webHidden/>
          </w:rPr>
          <w:fldChar w:fldCharType="begin"/>
        </w:r>
        <w:r w:rsidR="00686FEE">
          <w:rPr>
            <w:webHidden/>
          </w:rPr>
          <w:instrText xml:space="preserve"> PAGEREF _Toc147913796 \h </w:instrText>
        </w:r>
        <w:r w:rsidR="00686FEE">
          <w:rPr>
            <w:webHidden/>
          </w:rPr>
        </w:r>
        <w:r w:rsidR="00686FEE">
          <w:rPr>
            <w:webHidden/>
          </w:rPr>
          <w:fldChar w:fldCharType="separate"/>
        </w:r>
        <w:r w:rsidR="00686FEE">
          <w:rPr>
            <w:webHidden/>
          </w:rPr>
          <w:t>73</w:t>
        </w:r>
        <w:r w:rsidR="00686FEE">
          <w:rPr>
            <w:webHidden/>
          </w:rPr>
          <w:fldChar w:fldCharType="end"/>
        </w:r>
      </w:hyperlink>
    </w:p>
    <w:p w14:paraId="5E5754C5" w14:textId="473F013F" w:rsidR="00686FEE" w:rsidRDefault="00000000" w:rsidP="008D41C4">
      <w:pPr>
        <w:pStyle w:val="Verzeichnis3"/>
        <w:rPr>
          <w:rFonts w:asciiTheme="minorHAnsi" w:eastAsiaTheme="minorEastAsia" w:hAnsiTheme="minorHAnsi" w:cstheme="minorBidi"/>
          <w:kern w:val="0"/>
          <w:sz w:val="22"/>
          <w:szCs w:val="22"/>
        </w:rPr>
      </w:pPr>
      <w:hyperlink w:anchor="_Toc147913797" w:history="1">
        <w:r w:rsidR="00686FEE" w:rsidRPr="009F5442">
          <w:rPr>
            <w:rStyle w:val="Hyperlink"/>
          </w:rPr>
          <w:t>10.7.1</w:t>
        </w:r>
        <w:r w:rsidR="00686FEE">
          <w:rPr>
            <w:rFonts w:asciiTheme="minorHAnsi" w:eastAsiaTheme="minorEastAsia" w:hAnsiTheme="minorHAnsi" w:cstheme="minorBidi"/>
            <w:kern w:val="0"/>
            <w:sz w:val="22"/>
            <w:szCs w:val="22"/>
          </w:rPr>
          <w:tab/>
        </w:r>
        <w:r w:rsidR="00686FEE" w:rsidRPr="009F5442">
          <w:rPr>
            <w:rStyle w:val="Hyperlink"/>
          </w:rPr>
          <w:t>Request and Receive New Appointment - Event S01</w:t>
        </w:r>
        <w:r w:rsidR="00686FEE">
          <w:rPr>
            <w:webHidden/>
          </w:rPr>
          <w:tab/>
        </w:r>
        <w:r w:rsidR="00686FEE">
          <w:rPr>
            <w:webHidden/>
          </w:rPr>
          <w:fldChar w:fldCharType="begin"/>
        </w:r>
        <w:r w:rsidR="00686FEE">
          <w:rPr>
            <w:webHidden/>
          </w:rPr>
          <w:instrText xml:space="preserve"> PAGEREF _Toc147913797 \h </w:instrText>
        </w:r>
        <w:r w:rsidR="00686FEE">
          <w:rPr>
            <w:webHidden/>
          </w:rPr>
        </w:r>
        <w:r w:rsidR="00686FEE">
          <w:rPr>
            <w:webHidden/>
          </w:rPr>
          <w:fldChar w:fldCharType="separate"/>
        </w:r>
        <w:r w:rsidR="00686FEE">
          <w:rPr>
            <w:webHidden/>
          </w:rPr>
          <w:t>73</w:t>
        </w:r>
        <w:r w:rsidR="00686FEE">
          <w:rPr>
            <w:webHidden/>
          </w:rPr>
          <w:fldChar w:fldCharType="end"/>
        </w:r>
      </w:hyperlink>
    </w:p>
    <w:p w14:paraId="575C045F" w14:textId="63D31CA7" w:rsidR="00686FEE" w:rsidRDefault="00000000" w:rsidP="008D41C4">
      <w:pPr>
        <w:pStyle w:val="Verzeichnis3"/>
        <w:rPr>
          <w:rFonts w:asciiTheme="minorHAnsi" w:eastAsiaTheme="minorEastAsia" w:hAnsiTheme="minorHAnsi" w:cstheme="minorBidi"/>
          <w:kern w:val="0"/>
          <w:sz w:val="22"/>
          <w:szCs w:val="22"/>
        </w:rPr>
      </w:pPr>
      <w:hyperlink w:anchor="_Toc147913798" w:history="1">
        <w:r w:rsidR="00686FEE" w:rsidRPr="009F5442">
          <w:rPr>
            <w:rStyle w:val="Hyperlink"/>
          </w:rPr>
          <w:t>10.7.2</w:t>
        </w:r>
        <w:r w:rsidR="00686FEE">
          <w:rPr>
            <w:rFonts w:asciiTheme="minorHAnsi" w:eastAsiaTheme="minorEastAsia" w:hAnsiTheme="minorHAnsi" w:cstheme="minorBidi"/>
            <w:kern w:val="0"/>
            <w:sz w:val="22"/>
            <w:szCs w:val="22"/>
          </w:rPr>
          <w:tab/>
        </w:r>
        <w:r w:rsidR="00686FEE" w:rsidRPr="009F5442">
          <w:rPr>
            <w:rStyle w:val="Hyperlink"/>
          </w:rPr>
          <w:t>Unsolicited Notification of Rescheduled Appointment - Event S13</w:t>
        </w:r>
        <w:r w:rsidR="00686FEE">
          <w:rPr>
            <w:webHidden/>
          </w:rPr>
          <w:tab/>
        </w:r>
        <w:r w:rsidR="00686FEE">
          <w:rPr>
            <w:webHidden/>
          </w:rPr>
          <w:fldChar w:fldCharType="begin"/>
        </w:r>
        <w:r w:rsidR="00686FEE">
          <w:rPr>
            <w:webHidden/>
          </w:rPr>
          <w:instrText xml:space="preserve"> PAGEREF _Toc147913798 \h </w:instrText>
        </w:r>
        <w:r w:rsidR="00686FEE">
          <w:rPr>
            <w:webHidden/>
          </w:rPr>
        </w:r>
        <w:r w:rsidR="00686FEE">
          <w:rPr>
            <w:webHidden/>
          </w:rPr>
          <w:fldChar w:fldCharType="separate"/>
        </w:r>
        <w:r w:rsidR="00686FEE">
          <w:rPr>
            <w:webHidden/>
          </w:rPr>
          <w:t>74</w:t>
        </w:r>
        <w:r w:rsidR="00686FEE">
          <w:rPr>
            <w:webHidden/>
          </w:rPr>
          <w:fldChar w:fldCharType="end"/>
        </w:r>
      </w:hyperlink>
    </w:p>
    <w:p w14:paraId="0020A58E" w14:textId="53893396" w:rsidR="00686FEE" w:rsidRDefault="00000000" w:rsidP="008D41C4">
      <w:pPr>
        <w:pStyle w:val="Verzeichnis3"/>
        <w:rPr>
          <w:rFonts w:asciiTheme="minorHAnsi" w:eastAsiaTheme="minorEastAsia" w:hAnsiTheme="minorHAnsi" w:cstheme="minorBidi"/>
          <w:kern w:val="0"/>
          <w:sz w:val="22"/>
          <w:szCs w:val="22"/>
        </w:rPr>
      </w:pPr>
      <w:hyperlink w:anchor="_Toc147913799" w:history="1">
        <w:r w:rsidR="00686FEE" w:rsidRPr="009F5442">
          <w:rPr>
            <w:rStyle w:val="Hyperlink"/>
          </w:rPr>
          <w:t>10.7.3</w:t>
        </w:r>
        <w:r w:rsidR="00686FEE">
          <w:rPr>
            <w:rFonts w:asciiTheme="minorHAnsi" w:eastAsiaTheme="minorEastAsia" w:hAnsiTheme="minorHAnsi" w:cstheme="minorBidi"/>
            <w:kern w:val="0"/>
            <w:sz w:val="22"/>
            <w:szCs w:val="22"/>
          </w:rPr>
          <w:tab/>
        </w:r>
        <w:r w:rsidR="00686FEE" w:rsidRPr="009F5442">
          <w:rPr>
            <w:rStyle w:val="Hyperlink"/>
          </w:rPr>
          <w:t>Request and Receive New Appointment with Repeating Interval - Event S01</w:t>
        </w:r>
        <w:r w:rsidR="00686FEE">
          <w:rPr>
            <w:webHidden/>
          </w:rPr>
          <w:tab/>
        </w:r>
        <w:r w:rsidR="00686FEE">
          <w:rPr>
            <w:webHidden/>
          </w:rPr>
          <w:fldChar w:fldCharType="begin"/>
        </w:r>
        <w:r w:rsidR="00686FEE">
          <w:rPr>
            <w:webHidden/>
          </w:rPr>
          <w:instrText xml:space="preserve"> PAGEREF _Toc147913799 \h </w:instrText>
        </w:r>
        <w:r w:rsidR="00686FEE">
          <w:rPr>
            <w:webHidden/>
          </w:rPr>
        </w:r>
        <w:r w:rsidR="00686FEE">
          <w:rPr>
            <w:webHidden/>
          </w:rPr>
          <w:fldChar w:fldCharType="separate"/>
        </w:r>
        <w:r w:rsidR="00686FEE">
          <w:rPr>
            <w:webHidden/>
          </w:rPr>
          <w:t>74</w:t>
        </w:r>
        <w:r w:rsidR="00686FEE">
          <w:rPr>
            <w:webHidden/>
          </w:rPr>
          <w:fldChar w:fldCharType="end"/>
        </w:r>
      </w:hyperlink>
    </w:p>
    <w:p w14:paraId="7F7BE16B" w14:textId="3FF58BB3" w:rsidR="00686FEE" w:rsidRDefault="00000000" w:rsidP="008D41C4">
      <w:pPr>
        <w:pStyle w:val="Verzeichnis2"/>
        <w:rPr>
          <w:rFonts w:asciiTheme="minorHAnsi" w:eastAsiaTheme="minorEastAsia" w:hAnsiTheme="minorHAnsi" w:cstheme="minorBidi"/>
          <w:kern w:val="0"/>
          <w:sz w:val="22"/>
          <w:szCs w:val="22"/>
        </w:rPr>
      </w:pPr>
      <w:hyperlink w:anchor="_Toc147913800" w:history="1">
        <w:r w:rsidR="00686FEE" w:rsidRPr="009F5442">
          <w:rPr>
            <w:rStyle w:val="Hyperlink"/>
          </w:rPr>
          <w:t>10.8</w:t>
        </w:r>
        <w:r w:rsidR="00686FEE">
          <w:rPr>
            <w:rFonts w:asciiTheme="minorHAnsi" w:eastAsiaTheme="minorEastAsia" w:hAnsiTheme="minorHAnsi" w:cstheme="minorBidi"/>
            <w:kern w:val="0"/>
            <w:sz w:val="22"/>
            <w:szCs w:val="22"/>
          </w:rPr>
          <w:tab/>
        </w:r>
        <w:r w:rsidR="00686FEE" w:rsidRPr="009F5442">
          <w:rPr>
            <w:rStyle w:val="Hyperlink"/>
          </w:rPr>
          <w:t>IMPLEMENTATION CONSIDERATIONS</w:t>
        </w:r>
        <w:r w:rsidR="00686FEE">
          <w:rPr>
            <w:webHidden/>
          </w:rPr>
          <w:tab/>
        </w:r>
        <w:r w:rsidR="00686FEE">
          <w:rPr>
            <w:webHidden/>
          </w:rPr>
          <w:fldChar w:fldCharType="begin"/>
        </w:r>
        <w:r w:rsidR="00686FEE">
          <w:rPr>
            <w:webHidden/>
          </w:rPr>
          <w:instrText xml:space="preserve"> PAGEREF _Toc147913800 \h </w:instrText>
        </w:r>
        <w:r w:rsidR="00686FEE">
          <w:rPr>
            <w:webHidden/>
          </w:rPr>
        </w:r>
        <w:r w:rsidR="00686FEE">
          <w:rPr>
            <w:webHidden/>
          </w:rPr>
          <w:fldChar w:fldCharType="separate"/>
        </w:r>
        <w:r w:rsidR="00686FEE">
          <w:rPr>
            <w:webHidden/>
          </w:rPr>
          <w:t>75</w:t>
        </w:r>
        <w:r w:rsidR="00686FEE">
          <w:rPr>
            <w:webHidden/>
          </w:rPr>
          <w:fldChar w:fldCharType="end"/>
        </w:r>
      </w:hyperlink>
    </w:p>
    <w:p w14:paraId="4E83C5D9" w14:textId="7D475F85" w:rsidR="00686FEE" w:rsidRDefault="00000000" w:rsidP="008D41C4">
      <w:pPr>
        <w:pStyle w:val="Verzeichnis3"/>
        <w:rPr>
          <w:rFonts w:asciiTheme="minorHAnsi" w:eastAsiaTheme="minorEastAsia" w:hAnsiTheme="minorHAnsi" w:cstheme="minorBidi"/>
          <w:kern w:val="0"/>
          <w:sz w:val="22"/>
          <w:szCs w:val="22"/>
        </w:rPr>
      </w:pPr>
      <w:hyperlink w:anchor="_Toc147913801" w:history="1">
        <w:r w:rsidR="00686FEE" w:rsidRPr="009F5442">
          <w:rPr>
            <w:rStyle w:val="Hyperlink"/>
          </w:rPr>
          <w:t>10.8.1</w:t>
        </w:r>
        <w:r w:rsidR="00686FEE">
          <w:rPr>
            <w:rFonts w:asciiTheme="minorHAnsi" w:eastAsiaTheme="minorEastAsia" w:hAnsiTheme="minorHAnsi" w:cstheme="minorBidi"/>
            <w:kern w:val="0"/>
            <w:sz w:val="22"/>
            <w:szCs w:val="22"/>
          </w:rPr>
          <w:tab/>
        </w:r>
        <w:r w:rsidR="00686FEE" w:rsidRPr="009F5442">
          <w:rPr>
            <w:rStyle w:val="Hyperlink"/>
          </w:rPr>
          <w:t>Logical Relationship of Resource and Service Segments</w:t>
        </w:r>
        <w:r w:rsidR="00686FEE">
          <w:rPr>
            <w:webHidden/>
          </w:rPr>
          <w:tab/>
        </w:r>
        <w:r w:rsidR="00686FEE">
          <w:rPr>
            <w:webHidden/>
          </w:rPr>
          <w:fldChar w:fldCharType="begin"/>
        </w:r>
        <w:r w:rsidR="00686FEE">
          <w:rPr>
            <w:webHidden/>
          </w:rPr>
          <w:instrText xml:space="preserve"> PAGEREF _Toc147913801 \h </w:instrText>
        </w:r>
        <w:r w:rsidR="00686FEE">
          <w:rPr>
            <w:webHidden/>
          </w:rPr>
        </w:r>
        <w:r w:rsidR="00686FEE">
          <w:rPr>
            <w:webHidden/>
          </w:rPr>
          <w:fldChar w:fldCharType="separate"/>
        </w:r>
        <w:r w:rsidR="00686FEE">
          <w:rPr>
            <w:webHidden/>
          </w:rPr>
          <w:t>75</w:t>
        </w:r>
        <w:r w:rsidR="00686FEE">
          <w:rPr>
            <w:webHidden/>
          </w:rPr>
          <w:fldChar w:fldCharType="end"/>
        </w:r>
      </w:hyperlink>
    </w:p>
    <w:p w14:paraId="304A075A" w14:textId="2A43EAB6" w:rsidR="00686FEE" w:rsidRDefault="00000000" w:rsidP="008D41C4">
      <w:pPr>
        <w:pStyle w:val="Verzeichnis3"/>
        <w:rPr>
          <w:rFonts w:asciiTheme="minorHAnsi" w:eastAsiaTheme="minorEastAsia" w:hAnsiTheme="minorHAnsi" w:cstheme="minorBidi"/>
          <w:kern w:val="0"/>
          <w:sz w:val="22"/>
          <w:szCs w:val="22"/>
        </w:rPr>
      </w:pPr>
      <w:hyperlink w:anchor="_Toc147913802" w:history="1">
        <w:r w:rsidR="00686FEE" w:rsidRPr="009F5442">
          <w:rPr>
            <w:rStyle w:val="Hyperlink"/>
          </w:rPr>
          <w:t>10.8.2</w:t>
        </w:r>
        <w:r w:rsidR="00686FEE">
          <w:rPr>
            <w:rFonts w:asciiTheme="minorHAnsi" w:eastAsiaTheme="minorEastAsia" w:hAnsiTheme="minorHAnsi" w:cstheme="minorBidi"/>
            <w:kern w:val="0"/>
            <w:sz w:val="22"/>
            <w:szCs w:val="22"/>
          </w:rPr>
          <w:tab/>
        </w:r>
        <w:r w:rsidR="00686FEE" w:rsidRPr="009F5442">
          <w:rPr>
            <w:rStyle w:val="Hyperlink"/>
          </w:rPr>
          <w:t>Multiple Placer Applications</w:t>
        </w:r>
        <w:r w:rsidR="00686FEE">
          <w:rPr>
            <w:webHidden/>
          </w:rPr>
          <w:tab/>
        </w:r>
        <w:r w:rsidR="00686FEE">
          <w:rPr>
            <w:webHidden/>
          </w:rPr>
          <w:fldChar w:fldCharType="begin"/>
        </w:r>
        <w:r w:rsidR="00686FEE">
          <w:rPr>
            <w:webHidden/>
          </w:rPr>
          <w:instrText xml:space="preserve"> PAGEREF _Toc147913802 \h </w:instrText>
        </w:r>
        <w:r w:rsidR="00686FEE">
          <w:rPr>
            <w:webHidden/>
          </w:rPr>
        </w:r>
        <w:r w:rsidR="00686FEE">
          <w:rPr>
            <w:webHidden/>
          </w:rPr>
          <w:fldChar w:fldCharType="separate"/>
        </w:r>
        <w:r w:rsidR="00686FEE">
          <w:rPr>
            <w:webHidden/>
          </w:rPr>
          <w:t>75</w:t>
        </w:r>
        <w:r w:rsidR="00686FEE">
          <w:rPr>
            <w:webHidden/>
          </w:rPr>
          <w:fldChar w:fldCharType="end"/>
        </w:r>
      </w:hyperlink>
    </w:p>
    <w:p w14:paraId="2308C24B" w14:textId="54E3BC91" w:rsidR="00686FEE" w:rsidRDefault="00000000" w:rsidP="008D41C4">
      <w:pPr>
        <w:pStyle w:val="Verzeichnis2"/>
        <w:rPr>
          <w:rFonts w:asciiTheme="minorHAnsi" w:eastAsiaTheme="minorEastAsia" w:hAnsiTheme="minorHAnsi" w:cstheme="minorBidi"/>
          <w:kern w:val="0"/>
          <w:sz w:val="22"/>
          <w:szCs w:val="22"/>
        </w:rPr>
      </w:pPr>
      <w:hyperlink w:anchor="_Toc147913803" w:history="1">
        <w:r w:rsidR="00686FEE" w:rsidRPr="009F5442">
          <w:rPr>
            <w:rStyle w:val="Hyperlink"/>
          </w:rPr>
          <w:t>10.9</w:t>
        </w:r>
        <w:r w:rsidR="00686FEE">
          <w:rPr>
            <w:rFonts w:asciiTheme="minorHAnsi" w:eastAsiaTheme="minorEastAsia" w:hAnsiTheme="minorHAnsi" w:cstheme="minorBidi"/>
            <w:kern w:val="0"/>
            <w:sz w:val="22"/>
            <w:szCs w:val="22"/>
          </w:rPr>
          <w:tab/>
        </w:r>
        <w:r w:rsidR="00686FEE" w:rsidRPr="009F5442">
          <w:rPr>
            <w:rStyle w:val="Hyperlink"/>
          </w:rPr>
          <w:t>ISSUES</w:t>
        </w:r>
        <w:r w:rsidR="00686FEE">
          <w:rPr>
            <w:webHidden/>
          </w:rPr>
          <w:tab/>
        </w:r>
        <w:r w:rsidR="00686FEE">
          <w:rPr>
            <w:webHidden/>
          </w:rPr>
          <w:fldChar w:fldCharType="begin"/>
        </w:r>
        <w:r w:rsidR="00686FEE">
          <w:rPr>
            <w:webHidden/>
          </w:rPr>
          <w:instrText xml:space="preserve"> PAGEREF _Toc147913803 \h </w:instrText>
        </w:r>
        <w:r w:rsidR="00686FEE">
          <w:rPr>
            <w:webHidden/>
          </w:rPr>
        </w:r>
        <w:r w:rsidR="00686FEE">
          <w:rPr>
            <w:webHidden/>
          </w:rPr>
          <w:fldChar w:fldCharType="separate"/>
        </w:r>
        <w:r w:rsidR="00686FEE">
          <w:rPr>
            <w:webHidden/>
          </w:rPr>
          <w:t>75</w:t>
        </w:r>
        <w:r w:rsidR="00686FEE">
          <w:rPr>
            <w:webHidden/>
          </w:rPr>
          <w:fldChar w:fldCharType="end"/>
        </w:r>
      </w:hyperlink>
    </w:p>
    <w:p w14:paraId="1DDBB5C9" w14:textId="74AF345F" w:rsidR="003262BC" w:rsidRPr="000D351C" w:rsidRDefault="00DF529F" w:rsidP="008D41C4">
      <w:pPr>
        <w:pStyle w:val="Verzeichnis4"/>
        <w:ind w:left="0" w:firstLine="0"/>
      </w:pPr>
      <w:r>
        <w:fldChar w:fldCharType="end"/>
      </w:r>
      <w:commentRangeEnd w:id="15"/>
      <w:r w:rsidR="008D41C4">
        <w:rPr>
          <w:rStyle w:val="Kommentarzeichen"/>
          <w:i w:val="0"/>
          <w:smallCaps w:val="0"/>
          <w:noProof w:val="0"/>
          <w:kern w:val="0"/>
        </w:rPr>
        <w:commentReference w:id="15"/>
      </w:r>
    </w:p>
    <w:p w14:paraId="10D9A87A" w14:textId="77777777" w:rsidR="003262BC" w:rsidRPr="000D351C" w:rsidRDefault="003262BC">
      <w:pPr>
        <w:pStyle w:val="berschrift2"/>
        <w:tabs>
          <w:tab w:val="left" w:pos="900"/>
        </w:tabs>
        <w:rPr>
          <w:noProof/>
        </w:rPr>
      </w:pPr>
      <w:bookmarkStart w:id="16" w:name="_Toc497011353"/>
      <w:bookmarkStart w:id="17" w:name="_Toc147913747"/>
      <w:r w:rsidRPr="000D351C">
        <w:rPr>
          <w:noProof/>
        </w:rPr>
        <w:t>PURPOSE</w:t>
      </w:r>
      <w:bookmarkEnd w:id="8"/>
      <w:bookmarkEnd w:id="9"/>
      <w:bookmarkEnd w:id="10"/>
      <w:bookmarkEnd w:id="11"/>
      <w:bookmarkEnd w:id="12"/>
      <w:bookmarkEnd w:id="13"/>
      <w:bookmarkEnd w:id="14"/>
      <w:bookmarkEnd w:id="16"/>
      <w:bookmarkEnd w:id="17"/>
    </w:p>
    <w:p w14:paraId="09211C9A"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Hervorhebung"/>
          <w:noProof/>
        </w:rPr>
        <w:t>request transactions</w:t>
      </w:r>
      <w:r w:rsidRPr="000D351C">
        <w:rPr>
          <w:noProof/>
        </w:rPr>
        <w:t xml:space="preserve"> and their responses, </w:t>
      </w:r>
      <w:r w:rsidRPr="000D351C">
        <w:rPr>
          <w:rStyle w:val="Hervorhebung"/>
          <w:noProof/>
        </w:rPr>
        <w:t>query transactions</w:t>
      </w:r>
      <w:r w:rsidRPr="000D351C">
        <w:rPr>
          <w:noProof/>
        </w:rPr>
        <w:t xml:space="preserve"> and their responses, and </w:t>
      </w:r>
      <w:r w:rsidRPr="000D351C">
        <w:rPr>
          <w:rStyle w:val="Hervorhebung"/>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Hervorhebung"/>
          <w:noProof/>
        </w:rPr>
        <w:t>placer</w:t>
      </w:r>
      <w:r w:rsidRPr="000D351C">
        <w:rPr>
          <w:noProof/>
        </w:rPr>
        <w:t xml:space="preserve"> (requesting) applications and </w:t>
      </w:r>
      <w:r w:rsidRPr="000D351C">
        <w:rPr>
          <w:rStyle w:val="Hervorhebung"/>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14:paraId="5652EFF9"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46CD0DDB"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439961B3" w14:textId="77777777" w:rsidR="003262BC" w:rsidRPr="000D351C" w:rsidRDefault="003262BC">
      <w:pPr>
        <w:pStyle w:val="berschrift3"/>
        <w:tabs>
          <w:tab w:val="left" w:pos="900"/>
        </w:tabs>
        <w:rPr>
          <w:noProof/>
        </w:rPr>
      </w:pPr>
      <w:bookmarkStart w:id="18" w:name="_Toc348247530"/>
      <w:bookmarkStart w:id="19" w:name="_Toc348260548"/>
      <w:bookmarkStart w:id="20" w:name="_Toc348346546"/>
      <w:bookmarkStart w:id="21" w:name="_Toc348847837"/>
      <w:bookmarkStart w:id="22" w:name="_Toc348848791"/>
      <w:bookmarkStart w:id="23" w:name="_Toc358637978"/>
      <w:bookmarkStart w:id="24" w:name="_Toc358711081"/>
      <w:bookmarkStart w:id="25" w:name="_Toc497011354"/>
      <w:bookmarkStart w:id="26" w:name="_Toc147913748"/>
      <w:r w:rsidRPr="000D351C">
        <w:rPr>
          <w:noProof/>
        </w:rPr>
        <w:t>Schedules, Appointments, Services, and Resources</w:t>
      </w:r>
      <w:bookmarkEnd w:id="18"/>
      <w:bookmarkEnd w:id="19"/>
      <w:bookmarkEnd w:id="20"/>
      <w:bookmarkEnd w:id="21"/>
      <w:bookmarkEnd w:id="22"/>
      <w:bookmarkEnd w:id="23"/>
      <w:bookmarkEnd w:id="24"/>
      <w:bookmarkEnd w:id="25"/>
      <w:bookmarkEnd w:id="26"/>
    </w:p>
    <w:p w14:paraId="6E45F361" w14:textId="77777777" w:rsidR="003262BC" w:rsidRPr="000D351C" w:rsidRDefault="003262BC" w:rsidP="009B0F5F">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Hervorhebung"/>
          <w:noProof/>
        </w:rPr>
        <w:t>schedules</w:t>
      </w:r>
      <w:r w:rsidRPr="000D351C">
        <w:rPr>
          <w:noProof/>
        </w:rPr>
        <w:t xml:space="preserve">, </w:t>
      </w:r>
      <w:r w:rsidRPr="000D351C">
        <w:rPr>
          <w:rStyle w:val="Hervorhebung"/>
          <w:noProof/>
        </w:rPr>
        <w:t>appointments</w:t>
      </w:r>
      <w:r w:rsidRPr="000D351C">
        <w:rPr>
          <w:noProof/>
        </w:rPr>
        <w:t xml:space="preserve">, and </w:t>
      </w:r>
      <w:r w:rsidRPr="000D351C">
        <w:rPr>
          <w:rStyle w:val="Hervorhebung"/>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Hervorhebung"/>
          <w:noProof/>
        </w:rPr>
        <w:t>Open slots</w:t>
      </w:r>
      <w:r w:rsidRPr="000D351C">
        <w:rPr>
          <w:noProof/>
        </w:rPr>
        <w:t xml:space="preserve"> are periods of time on a schedule during which a service may occur, and/or a resource is available for use.  </w:t>
      </w:r>
      <w:r w:rsidRPr="000D351C">
        <w:rPr>
          <w:rStyle w:val="Hervorhebung"/>
          <w:noProof/>
        </w:rPr>
        <w:t>Booked slots</w:t>
      </w:r>
      <w:r w:rsidRPr="000D351C">
        <w:rPr>
          <w:noProof/>
        </w:rPr>
        <w:t xml:space="preserve"> are periods of time on a schedule that have already been reserved.  </w:t>
      </w:r>
      <w:r w:rsidRPr="000D351C">
        <w:rPr>
          <w:rStyle w:val="Hervorhebung"/>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Hervorhebung"/>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0C96CAE6" w14:textId="77777777" w:rsidR="003262BC" w:rsidRPr="000D351C" w:rsidRDefault="003262BC" w:rsidP="009B0F5F">
      <w:pPr>
        <w:pStyle w:val="NormalIndented"/>
        <w:rPr>
          <w:noProof/>
        </w:rPr>
      </w:pPr>
      <w:r w:rsidRPr="000D351C">
        <w:rPr>
          <w:noProof/>
        </w:rPr>
        <w:lastRenderedPageBreak/>
        <w:t xml:space="preserve">In the context of this chapter, services and resources are those things that are controlled by schedules.  </w:t>
      </w:r>
      <w:r w:rsidRPr="000D351C">
        <w:rPr>
          <w:rStyle w:val="Hervorhebung"/>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Hervorhebung"/>
          <w:noProof/>
        </w:rPr>
        <w:t>Resources</w:t>
      </w:r>
      <w:r w:rsidRPr="000D351C">
        <w:rPr>
          <w:noProof/>
        </w:rPr>
        <w:t xml:space="preserve"> are tangible items whose use is controlled by a schedule.  These "items" are often people, locations, or things low in supply but high in demand.</w:t>
      </w:r>
    </w:p>
    <w:p w14:paraId="0FF29A5F" w14:textId="77777777" w:rsidR="003262BC" w:rsidRPr="000D351C" w:rsidRDefault="003262BC">
      <w:pPr>
        <w:pStyle w:val="berschrift4"/>
        <w:tabs>
          <w:tab w:val="num" w:pos="2160"/>
        </w:tabs>
        <w:rPr>
          <w:noProof/>
          <w:vanish/>
        </w:rPr>
      </w:pPr>
      <w:bookmarkStart w:id="27" w:name="_Toc175631788"/>
      <w:bookmarkEnd w:id="27"/>
    </w:p>
    <w:p w14:paraId="6918E68E" w14:textId="77777777" w:rsidR="003262BC" w:rsidRPr="000D351C" w:rsidRDefault="003262BC">
      <w:pPr>
        <w:pStyle w:val="berschrift4"/>
        <w:tabs>
          <w:tab w:val="num" w:pos="2160"/>
        </w:tabs>
        <w:rPr>
          <w:noProof/>
        </w:rPr>
      </w:pPr>
      <w:bookmarkStart w:id="28" w:name="_Toc497011355"/>
      <w:r w:rsidRPr="000D351C">
        <w:rPr>
          <w:noProof/>
        </w:rPr>
        <w:t>Schedules</w:t>
      </w:r>
      <w:bookmarkEnd w:id="28"/>
      <w:r w:rsidR="003D291E" w:rsidRPr="000D351C">
        <w:rPr>
          <w:noProof/>
        </w:rPr>
        <w:fldChar w:fldCharType="begin"/>
      </w:r>
      <w:r w:rsidRPr="000D351C">
        <w:rPr>
          <w:noProof/>
        </w:rPr>
        <w:instrText xml:space="preserve"> XE "Schedules" </w:instrText>
      </w:r>
      <w:r w:rsidR="003D291E" w:rsidRPr="000D351C">
        <w:rPr>
          <w:noProof/>
        </w:rPr>
        <w:fldChar w:fldCharType="end"/>
      </w:r>
    </w:p>
    <w:p w14:paraId="7B51D0B1" w14:textId="77777777" w:rsidR="003262BC" w:rsidRPr="000D351C" w:rsidRDefault="003262BC" w:rsidP="009B0F5F">
      <w:pPr>
        <w:pStyle w:val="NormalIndented"/>
        <w:rPr>
          <w:noProof/>
        </w:rPr>
      </w:pPr>
      <w:r w:rsidRPr="000D351C">
        <w:rPr>
          <w:noProof/>
        </w:rPr>
        <w:t xml:space="preserve">A </w:t>
      </w:r>
      <w:r w:rsidRPr="000D351C">
        <w:rPr>
          <w:rStyle w:val="Hervorhebung"/>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0CC000DA" w14:textId="77777777" w:rsidR="003262BC" w:rsidRPr="000D351C" w:rsidRDefault="003262BC" w:rsidP="009B0F5F">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3CED6A10"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6688E93D" w14:textId="77777777" w:rsidTr="00B31613">
        <w:trPr>
          <w:jc w:val="center"/>
        </w:trPr>
        <w:tc>
          <w:tcPr>
            <w:tcW w:w="1166" w:type="dxa"/>
          </w:tcPr>
          <w:p w14:paraId="7B0AAA7F" w14:textId="77777777" w:rsidR="003262BC" w:rsidRPr="000D351C" w:rsidRDefault="003262BC">
            <w:pPr>
              <w:pStyle w:val="OtherTableBody"/>
              <w:rPr>
                <w:rFonts w:ascii="Arial" w:hAnsi="Arial"/>
                <w:noProof/>
                <w:lang w:val="en-US"/>
              </w:rPr>
            </w:pPr>
          </w:p>
        </w:tc>
        <w:tc>
          <w:tcPr>
            <w:tcW w:w="284" w:type="dxa"/>
          </w:tcPr>
          <w:p w14:paraId="633BBD4D" w14:textId="77777777" w:rsidR="003262BC" w:rsidRPr="000D351C" w:rsidRDefault="003262BC">
            <w:pPr>
              <w:pStyle w:val="OtherTableBody"/>
              <w:rPr>
                <w:rFonts w:ascii="Arial" w:hAnsi="Arial"/>
                <w:b/>
                <w:noProof/>
                <w:lang w:val="en-US"/>
              </w:rPr>
            </w:pPr>
          </w:p>
        </w:tc>
        <w:tc>
          <w:tcPr>
            <w:tcW w:w="1843" w:type="dxa"/>
          </w:tcPr>
          <w:p w14:paraId="05DA13DC" w14:textId="77777777"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Date:</w:t>
            </w:r>
          </w:p>
        </w:tc>
        <w:tc>
          <w:tcPr>
            <w:tcW w:w="493" w:type="dxa"/>
          </w:tcPr>
          <w:p w14:paraId="1A388D15" w14:textId="77777777" w:rsidR="003262BC" w:rsidRPr="000D351C" w:rsidRDefault="003262BC">
            <w:pPr>
              <w:pStyle w:val="OtherTableBody"/>
              <w:rPr>
                <w:rFonts w:ascii="Arial" w:hAnsi="Arial"/>
                <w:noProof/>
                <w:lang w:val="en-US"/>
              </w:rPr>
            </w:pPr>
          </w:p>
        </w:tc>
        <w:tc>
          <w:tcPr>
            <w:tcW w:w="1440" w:type="dxa"/>
          </w:tcPr>
          <w:p w14:paraId="06890DEA"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2E76EB9" w14:textId="77777777" w:rsidR="003262BC" w:rsidRPr="000D351C" w:rsidRDefault="003262BC">
            <w:pPr>
              <w:pStyle w:val="OtherTableBody"/>
              <w:rPr>
                <w:rFonts w:ascii="Arial" w:hAnsi="Arial"/>
                <w:noProof/>
                <w:lang w:val="en-US"/>
              </w:rPr>
            </w:pPr>
          </w:p>
        </w:tc>
        <w:tc>
          <w:tcPr>
            <w:tcW w:w="1440" w:type="dxa"/>
          </w:tcPr>
          <w:p w14:paraId="138F8933" w14:textId="77777777" w:rsidR="003262BC" w:rsidRPr="000D351C" w:rsidRDefault="003262BC">
            <w:pPr>
              <w:pStyle w:val="OtherTableBody"/>
              <w:rPr>
                <w:rFonts w:ascii="Arial" w:hAnsi="Arial"/>
                <w:noProof/>
                <w:lang w:val="en-US"/>
              </w:rPr>
            </w:pPr>
          </w:p>
        </w:tc>
        <w:tc>
          <w:tcPr>
            <w:tcW w:w="302" w:type="dxa"/>
          </w:tcPr>
          <w:p w14:paraId="048F22C7" w14:textId="77777777" w:rsidR="003262BC" w:rsidRPr="000D351C" w:rsidRDefault="003262BC">
            <w:pPr>
              <w:pStyle w:val="OtherTableBody"/>
              <w:rPr>
                <w:rFonts w:ascii="Arial" w:hAnsi="Arial"/>
                <w:noProof/>
                <w:lang w:val="en-US"/>
              </w:rPr>
            </w:pPr>
          </w:p>
        </w:tc>
        <w:tc>
          <w:tcPr>
            <w:tcW w:w="1440" w:type="dxa"/>
          </w:tcPr>
          <w:p w14:paraId="0235D715" w14:textId="77777777" w:rsidR="003262BC" w:rsidRPr="000D351C" w:rsidRDefault="003262BC">
            <w:pPr>
              <w:pStyle w:val="OtherTableBody"/>
              <w:rPr>
                <w:rFonts w:ascii="Arial" w:hAnsi="Arial"/>
                <w:noProof/>
                <w:lang w:val="en-US"/>
              </w:rPr>
            </w:pPr>
          </w:p>
        </w:tc>
      </w:tr>
      <w:tr w:rsidR="003262BC" w:rsidRPr="000D351C" w14:paraId="07B41EA4" w14:textId="77777777" w:rsidTr="00B31613">
        <w:trPr>
          <w:jc w:val="center"/>
        </w:trPr>
        <w:tc>
          <w:tcPr>
            <w:tcW w:w="1166" w:type="dxa"/>
          </w:tcPr>
          <w:p w14:paraId="2D68B43D"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24D741EF" w14:textId="77777777"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71092305" w14:textId="77777777"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069175AD" w14:textId="77777777"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155C0EE5" w14:textId="77777777"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D</w:t>
            </w:r>
          </w:p>
        </w:tc>
      </w:tr>
      <w:tr w:rsidR="00B31613" w:rsidRPr="000D351C" w14:paraId="2610B975" w14:textId="77777777" w:rsidTr="00B31613">
        <w:trPr>
          <w:jc w:val="center"/>
        </w:trPr>
        <w:tc>
          <w:tcPr>
            <w:tcW w:w="1166" w:type="dxa"/>
            <w:tcBorders>
              <w:top w:val="single" w:sz="6" w:space="0" w:color="auto"/>
              <w:left w:val="single" w:sz="6" w:space="0" w:color="auto"/>
            </w:tcBorders>
          </w:tcPr>
          <w:p w14:paraId="24083CF1"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6B16A857"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5F44F3AF"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4577E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B16F33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A7DC50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5FC3F8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491F3C9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657A46" w14:textId="77777777" w:rsidR="003262BC" w:rsidRPr="000D351C" w:rsidRDefault="003262BC">
            <w:pPr>
              <w:pStyle w:val="OtherTableBody"/>
              <w:rPr>
                <w:rFonts w:ascii="Arial" w:hAnsi="Arial"/>
                <w:noProof/>
                <w:lang w:val="en-US"/>
              </w:rPr>
            </w:pPr>
          </w:p>
        </w:tc>
      </w:tr>
      <w:tr w:rsidR="00B31613" w:rsidRPr="000D351C" w14:paraId="34BCA0AB" w14:textId="77777777" w:rsidTr="00B31613">
        <w:trPr>
          <w:jc w:val="center"/>
        </w:trPr>
        <w:tc>
          <w:tcPr>
            <w:tcW w:w="1166" w:type="dxa"/>
            <w:tcBorders>
              <w:left w:val="single" w:sz="6" w:space="0" w:color="auto"/>
            </w:tcBorders>
          </w:tcPr>
          <w:p w14:paraId="6AA771CD"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14:paraId="34C5BD6F"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1011DBF"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42DEFAB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F45C9A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356C1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2444289"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2FB9350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F33E3F2" w14:textId="77777777" w:rsidR="003262BC" w:rsidRPr="000D351C" w:rsidRDefault="003262BC">
            <w:pPr>
              <w:pStyle w:val="OtherTableBody"/>
              <w:rPr>
                <w:rFonts w:ascii="Arial" w:hAnsi="Arial"/>
                <w:noProof/>
                <w:lang w:val="en-US"/>
              </w:rPr>
            </w:pPr>
          </w:p>
        </w:tc>
      </w:tr>
      <w:tr w:rsidR="00B31613" w:rsidRPr="000D351C" w14:paraId="696361EC" w14:textId="77777777" w:rsidTr="00B31613">
        <w:trPr>
          <w:jc w:val="center"/>
        </w:trPr>
        <w:tc>
          <w:tcPr>
            <w:tcW w:w="1166" w:type="dxa"/>
            <w:tcBorders>
              <w:left w:val="single" w:sz="6" w:space="0" w:color="auto"/>
            </w:tcBorders>
          </w:tcPr>
          <w:p w14:paraId="436C8D5F"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14:paraId="367859C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2188F64"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4341CB5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22A48B"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220F3D7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DB5D752"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04123D8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ACE5A1A" w14:textId="77777777" w:rsidR="003262BC" w:rsidRPr="000D351C" w:rsidRDefault="003262BC">
            <w:pPr>
              <w:pStyle w:val="OtherTableBody"/>
              <w:rPr>
                <w:rFonts w:ascii="Arial" w:hAnsi="Arial"/>
                <w:noProof/>
                <w:lang w:val="en-US"/>
              </w:rPr>
            </w:pPr>
          </w:p>
        </w:tc>
      </w:tr>
      <w:tr w:rsidR="00B31613" w:rsidRPr="000D351C" w14:paraId="092EC686" w14:textId="77777777" w:rsidTr="00B31613">
        <w:trPr>
          <w:jc w:val="center"/>
        </w:trPr>
        <w:tc>
          <w:tcPr>
            <w:tcW w:w="1166" w:type="dxa"/>
            <w:tcBorders>
              <w:left w:val="single" w:sz="6" w:space="0" w:color="auto"/>
            </w:tcBorders>
          </w:tcPr>
          <w:p w14:paraId="24B089B5"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239F989B"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CAE4076"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03EBB3A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457DDC5"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39E388B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9008628"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542796C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DD03FDD" w14:textId="77777777" w:rsidR="003262BC" w:rsidRPr="000D351C" w:rsidRDefault="003262BC">
            <w:pPr>
              <w:pStyle w:val="OtherTableBody"/>
              <w:rPr>
                <w:rFonts w:ascii="Arial" w:hAnsi="Arial"/>
                <w:noProof/>
                <w:lang w:val="en-US"/>
              </w:rPr>
            </w:pPr>
          </w:p>
        </w:tc>
      </w:tr>
      <w:tr w:rsidR="00B31613" w:rsidRPr="000D351C" w14:paraId="79B1EE45" w14:textId="77777777" w:rsidTr="00B31613">
        <w:trPr>
          <w:jc w:val="center"/>
        </w:trPr>
        <w:tc>
          <w:tcPr>
            <w:tcW w:w="1166" w:type="dxa"/>
            <w:tcBorders>
              <w:left w:val="single" w:sz="6" w:space="0" w:color="auto"/>
            </w:tcBorders>
          </w:tcPr>
          <w:p w14:paraId="6282AFDC"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4AA17911"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FAE5B77"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4EF7B9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08E725D"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43C603E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E90452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1FBAB92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95DAC90"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21B0ED94" w14:textId="77777777" w:rsidTr="00B31613">
        <w:trPr>
          <w:jc w:val="center"/>
        </w:trPr>
        <w:tc>
          <w:tcPr>
            <w:tcW w:w="1166" w:type="dxa"/>
            <w:tcBorders>
              <w:left w:val="single" w:sz="6" w:space="0" w:color="auto"/>
            </w:tcBorders>
          </w:tcPr>
          <w:p w14:paraId="3A0EC4BA"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639DF08E"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3D226163"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6AFED8B9"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4DCD0F2B"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4ECBB611"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7814950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48A5E1C5"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1ED30D4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28DD6B0A" w14:textId="77777777" w:rsidTr="00B31613">
        <w:trPr>
          <w:jc w:val="center"/>
        </w:trPr>
        <w:tc>
          <w:tcPr>
            <w:tcW w:w="1166" w:type="dxa"/>
            <w:tcBorders>
              <w:top w:val="single" w:sz="6" w:space="0" w:color="auto"/>
              <w:left w:val="single" w:sz="6" w:space="0" w:color="auto"/>
              <w:bottom w:val="single" w:sz="6" w:space="0" w:color="auto"/>
            </w:tcBorders>
          </w:tcPr>
          <w:p w14:paraId="1B97149E"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0DFEC0AD"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1326712"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05A8D63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92DAF34"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28A732F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15B1CD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0F6E98F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0EFC175" w14:textId="77777777" w:rsidR="003262BC" w:rsidRPr="000D351C" w:rsidRDefault="003262BC">
            <w:pPr>
              <w:pStyle w:val="OtherTableBody"/>
              <w:rPr>
                <w:rFonts w:ascii="Arial" w:hAnsi="Arial"/>
                <w:noProof/>
                <w:lang w:val="en-US"/>
              </w:rPr>
            </w:pPr>
          </w:p>
        </w:tc>
      </w:tr>
    </w:tbl>
    <w:p w14:paraId="516027B0" w14:textId="77777777" w:rsidR="005D48E8" w:rsidRDefault="005D48E8" w:rsidP="009B0F5F">
      <w:pPr>
        <w:pStyle w:val="NormalIndented"/>
        <w:rPr>
          <w:noProof/>
        </w:rPr>
      </w:pPr>
    </w:p>
    <w:p w14:paraId="70DF6898" w14:textId="77777777" w:rsidR="003262BC" w:rsidRPr="000D351C" w:rsidRDefault="003262BC" w:rsidP="009B0F5F">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14:paraId="45BC915F" w14:textId="77777777" w:rsidR="003262BC" w:rsidRPr="000D351C" w:rsidRDefault="003262BC" w:rsidP="009B0F5F">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6E21B09E" w14:textId="77777777" w:rsidR="003262BC" w:rsidRPr="000D351C" w:rsidRDefault="003262BC">
      <w:pPr>
        <w:pStyle w:val="berschrift4"/>
        <w:tabs>
          <w:tab w:val="num" w:pos="2160"/>
        </w:tabs>
        <w:rPr>
          <w:noProof/>
        </w:rPr>
      </w:pPr>
      <w:bookmarkStart w:id="29"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9"/>
      <w:r w:rsidR="003D291E" w:rsidRPr="000D351C">
        <w:rPr>
          <w:noProof/>
        </w:rPr>
        <w:fldChar w:fldCharType="begin"/>
      </w:r>
      <w:r w:rsidRPr="000D351C">
        <w:rPr>
          <w:noProof/>
        </w:rPr>
        <w:instrText xml:space="preserve"> XE "resources" </w:instrText>
      </w:r>
      <w:r w:rsidR="003D291E" w:rsidRPr="000D351C">
        <w:rPr>
          <w:noProof/>
        </w:rPr>
        <w:fldChar w:fldCharType="end"/>
      </w:r>
    </w:p>
    <w:p w14:paraId="1D8185B3" w14:textId="77777777" w:rsidR="003262BC" w:rsidRPr="000D351C" w:rsidRDefault="003262BC" w:rsidP="009B0F5F">
      <w:pPr>
        <w:pStyle w:val="NormalIndented"/>
        <w:rPr>
          <w:noProof/>
        </w:rPr>
      </w:pPr>
      <w:r w:rsidRPr="000D351C">
        <w:rPr>
          <w:noProof/>
        </w:rPr>
        <w:t xml:space="preserve">Services and resources are the "what" in any communication of scheduling transactions, that is, they are things—either tangible or intangible—that the transaction is attempting to affect or describe.  The services </w:t>
      </w:r>
      <w:r w:rsidRPr="000D351C">
        <w:rPr>
          <w:noProof/>
        </w:rPr>
        <w:lastRenderedPageBreak/>
        <w:t>and resources that are controlled by schedules are typically in high demand.  In any case, their use or performance is managed through the process of reserving blocks of time.</w:t>
      </w:r>
    </w:p>
    <w:p w14:paraId="0CF2F7E0" w14:textId="77777777" w:rsidR="003262BC" w:rsidRPr="000D351C" w:rsidRDefault="003262BC" w:rsidP="009B0F5F">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601C09AA" w14:textId="77777777" w:rsidR="003262BC" w:rsidRPr="000D351C" w:rsidRDefault="003262BC" w:rsidP="009B0F5F">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2EABAEED" w14:textId="77777777" w:rsidR="003262BC" w:rsidRPr="000D351C" w:rsidRDefault="003262BC" w:rsidP="009B0F5F">
      <w:pPr>
        <w:pStyle w:val="NormalIndented"/>
        <w:rPr>
          <w:noProof/>
        </w:rPr>
      </w:pPr>
      <w:r w:rsidRPr="000D351C">
        <w:rPr>
          <w:noProof/>
        </w:rPr>
        <w:t>The following are the primary attributes that describe a resource:</w:t>
      </w:r>
    </w:p>
    <w:p w14:paraId="0B6290B8" w14:textId="77777777"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14:paraId="5F56956B" w14:textId="77777777"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14:paraId="17AF1B04" w14:textId="77777777"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14:paraId="33AC2692" w14:textId="77777777"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14:paraId="6E5078C4" w14:textId="77777777"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2035ED38" w14:textId="77777777"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FDA341E" w14:textId="77777777"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14:paraId="010E3446" w14:textId="77777777" w:rsidR="003262BC" w:rsidRPr="000D351C" w:rsidRDefault="003262BC">
      <w:pPr>
        <w:pStyle w:val="berschrift4"/>
        <w:tabs>
          <w:tab w:val="num" w:pos="2160"/>
        </w:tabs>
        <w:rPr>
          <w:noProof/>
        </w:rPr>
      </w:pPr>
      <w:bookmarkStart w:id="30" w:name="_Toc497011357"/>
      <w:r w:rsidRPr="000D351C">
        <w:rPr>
          <w:noProof/>
        </w:rPr>
        <w:lastRenderedPageBreak/>
        <w:t>Appointments</w:t>
      </w:r>
      <w:bookmarkEnd w:id="30"/>
      <w:r w:rsidR="003D291E" w:rsidRPr="000D351C">
        <w:rPr>
          <w:noProof/>
        </w:rPr>
        <w:fldChar w:fldCharType="begin"/>
      </w:r>
      <w:r w:rsidRPr="000D351C">
        <w:rPr>
          <w:noProof/>
        </w:rPr>
        <w:instrText xml:space="preserve"> XE "Appointments" </w:instrText>
      </w:r>
      <w:r w:rsidR="003D291E" w:rsidRPr="000D351C">
        <w:rPr>
          <w:noProof/>
        </w:rPr>
        <w:fldChar w:fldCharType="end"/>
      </w:r>
    </w:p>
    <w:p w14:paraId="18F81EF3" w14:textId="77777777" w:rsidR="003262BC" w:rsidRPr="000D351C" w:rsidRDefault="003262BC" w:rsidP="009B0F5F">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14:paraId="01C808A1" w14:textId="77777777" w:rsidR="003262BC" w:rsidRPr="000D351C" w:rsidRDefault="003262BC" w:rsidP="009B0F5F">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71FFB7E1" w14:textId="77777777" w:rsidR="003262BC" w:rsidRPr="000D351C" w:rsidRDefault="003262BC" w:rsidP="009B0F5F">
      <w:pPr>
        <w:pStyle w:val="NormalIndented"/>
        <w:rPr>
          <w:noProof/>
        </w:rPr>
      </w:pPr>
      <w:r w:rsidRPr="000D351C">
        <w:rPr>
          <w:noProof/>
        </w:rPr>
        <w:t>The primary attributes for the appointment which describes a scheduled activity include the following:</w:t>
      </w:r>
    </w:p>
    <w:p w14:paraId="7A3E1B73" w14:textId="77777777"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3BB008E2" w14:textId="77777777"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6B51948D" w14:textId="77777777"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33BCC5E2" w14:textId="77777777"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14:paraId="6C002EDD" w14:textId="77777777" w:rsidR="003262BC" w:rsidRPr="000D351C" w:rsidRDefault="003262BC" w:rsidP="009B0F5F">
      <w:pPr>
        <w:pStyle w:val="NormalIndented"/>
        <w:rPr>
          <w:noProof/>
        </w:rPr>
      </w:pPr>
      <w:r w:rsidRPr="000D351C">
        <w:rPr>
          <w:noProof/>
        </w:rPr>
        <w:t>Supporting information about service and resource activities includes the following:</w:t>
      </w:r>
    </w:p>
    <w:p w14:paraId="5E12C43A" w14:textId="77777777"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14:paraId="10FECD4C" w14:textId="77777777"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14:paraId="1A16A97D" w14:textId="77777777"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14:paraId="7270E1D2" w14:textId="77777777"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14:paraId="6F942514" w14:textId="77777777" w:rsidR="003262BC" w:rsidRPr="000D351C" w:rsidRDefault="003262BC" w:rsidP="009B0F5F">
      <w:pPr>
        <w:pStyle w:val="NormalIndented"/>
        <w:rPr>
          <w:noProof/>
        </w:rPr>
      </w:pPr>
      <w:r w:rsidRPr="000D351C">
        <w:rPr>
          <w:noProof/>
        </w:rPr>
        <w:t>Other attributes further describe appointments.  These attributes are communicated as necessary in transactions between applications.</w:t>
      </w:r>
    </w:p>
    <w:p w14:paraId="215F70C5" w14:textId="77777777" w:rsidR="003262BC" w:rsidRPr="000D351C" w:rsidRDefault="003262BC">
      <w:pPr>
        <w:pStyle w:val="berschrift4"/>
        <w:tabs>
          <w:tab w:val="num" w:pos="2160"/>
        </w:tabs>
        <w:rPr>
          <w:noProof/>
        </w:rPr>
      </w:pPr>
      <w:bookmarkStart w:id="31" w:name="_Toc497011358"/>
      <w:r w:rsidRPr="000D351C">
        <w:rPr>
          <w:noProof/>
        </w:rPr>
        <w:t>Parent and Child Appointments</w:t>
      </w:r>
      <w:bookmarkEnd w:id="31"/>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14:paraId="6575FCD2" w14:textId="77777777" w:rsidR="003262BC" w:rsidRPr="000D351C" w:rsidRDefault="003262BC" w:rsidP="009B0F5F">
      <w:pPr>
        <w:pStyle w:val="NormalIndented"/>
        <w:rPr>
          <w:noProof/>
        </w:rPr>
      </w:pPr>
      <w:r w:rsidRPr="000D351C">
        <w:rPr>
          <w:noProof/>
        </w:rPr>
        <w:t xml:space="preserve">Parent appointments are those appointments that embody one or more child appointments.  For example, a request for a repeating appointment results in a logical parent (the original scheduled appointment request), </w:t>
      </w:r>
      <w:r w:rsidRPr="000D351C">
        <w:rPr>
          <w:noProof/>
        </w:rPr>
        <w:lastRenderedPageBreak/>
        <w:t>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7A70FA86" w14:textId="77777777" w:rsidR="003262BC" w:rsidRPr="000D351C" w:rsidRDefault="003262BC" w:rsidP="009B0F5F">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5B47D8A5" w14:textId="77777777" w:rsidR="003262BC" w:rsidRPr="000D351C" w:rsidRDefault="003262BC">
      <w:pPr>
        <w:pStyle w:val="berschrift3"/>
        <w:tabs>
          <w:tab w:val="left" w:pos="900"/>
        </w:tabs>
        <w:rPr>
          <w:noProof/>
        </w:rPr>
      </w:pPr>
      <w:bookmarkStart w:id="32" w:name="_Toc348247531"/>
      <w:bookmarkStart w:id="33" w:name="_Toc348260549"/>
      <w:bookmarkStart w:id="34" w:name="_Toc348346547"/>
      <w:bookmarkStart w:id="35" w:name="_Toc348847838"/>
      <w:bookmarkStart w:id="36" w:name="_Toc348848792"/>
      <w:bookmarkStart w:id="37" w:name="_Toc358637979"/>
      <w:bookmarkStart w:id="38" w:name="_Toc358711082"/>
      <w:bookmarkStart w:id="39" w:name="_Toc497011359"/>
      <w:bookmarkStart w:id="40" w:name="_Toc147913749"/>
      <w:r w:rsidRPr="000D351C">
        <w:rPr>
          <w:noProof/>
        </w:rPr>
        <w:t>Application Roles</w:t>
      </w:r>
      <w:bookmarkEnd w:id="32"/>
      <w:bookmarkEnd w:id="33"/>
      <w:bookmarkEnd w:id="34"/>
      <w:bookmarkEnd w:id="35"/>
      <w:bookmarkEnd w:id="36"/>
      <w:bookmarkEnd w:id="37"/>
      <w:bookmarkEnd w:id="38"/>
      <w:bookmarkEnd w:id="39"/>
      <w:bookmarkEnd w:id="40"/>
      <w:r w:rsidR="003D291E" w:rsidRPr="000D351C">
        <w:rPr>
          <w:noProof/>
        </w:rPr>
        <w:fldChar w:fldCharType="begin"/>
      </w:r>
      <w:r w:rsidRPr="000D351C">
        <w:rPr>
          <w:noProof/>
        </w:rPr>
        <w:instrText xml:space="preserve"> XE "Application roles" </w:instrText>
      </w:r>
      <w:r w:rsidR="003D291E" w:rsidRPr="000D351C">
        <w:rPr>
          <w:noProof/>
        </w:rPr>
        <w:fldChar w:fldCharType="end"/>
      </w:r>
    </w:p>
    <w:p w14:paraId="6E4F166B" w14:textId="77777777" w:rsidR="003262BC" w:rsidRPr="000D351C" w:rsidRDefault="003262BC" w:rsidP="009B0F5F">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6B1BF6F6" w14:textId="77777777" w:rsidR="003262BC" w:rsidRPr="000D351C" w:rsidRDefault="003262BC" w:rsidP="009B0F5F">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14:paraId="2ADE3162" w14:textId="77777777" w:rsidR="003262BC" w:rsidRPr="000D351C" w:rsidRDefault="003262BC">
      <w:pPr>
        <w:pStyle w:val="berschrift4"/>
        <w:tabs>
          <w:tab w:val="num" w:pos="2160"/>
        </w:tabs>
        <w:rPr>
          <w:noProof/>
          <w:vanish/>
        </w:rPr>
      </w:pPr>
      <w:r w:rsidRPr="000D351C">
        <w:rPr>
          <w:noProof/>
          <w:vanish/>
        </w:rPr>
        <w:t>hiddentext</w:t>
      </w:r>
      <w:bookmarkStart w:id="41" w:name="_Toc175631794"/>
      <w:bookmarkEnd w:id="41"/>
    </w:p>
    <w:p w14:paraId="29193360" w14:textId="77777777" w:rsidR="003262BC" w:rsidRPr="000D351C" w:rsidRDefault="003262BC">
      <w:pPr>
        <w:pStyle w:val="berschrift4"/>
        <w:tabs>
          <w:tab w:val="num" w:pos="2160"/>
        </w:tabs>
        <w:rPr>
          <w:noProof/>
        </w:rPr>
      </w:pPr>
      <w:bookmarkStart w:id="42" w:name="_Toc497011360"/>
      <w:r w:rsidRPr="000D351C">
        <w:rPr>
          <w:noProof/>
        </w:rPr>
        <w:t>The Filler Application Role</w:t>
      </w:r>
      <w:bookmarkEnd w:id="42"/>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14:paraId="46D4BB3F"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6A2043C4" w14:textId="77777777" w:rsidR="003262BC" w:rsidRPr="000D351C" w:rsidRDefault="003262BC" w:rsidP="009B0F5F">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72D494E9" w14:textId="77777777" w:rsidR="003262BC" w:rsidRPr="000D351C" w:rsidRDefault="003262BC" w:rsidP="009B0F5F">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60619F43" w14:textId="77777777" w:rsidR="003262BC" w:rsidRPr="000D351C" w:rsidRDefault="003262BC" w:rsidP="009B0F5F">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14:paraId="1C27A77B" w14:textId="77777777" w:rsidR="003262BC" w:rsidRPr="000D351C" w:rsidRDefault="003262BC">
      <w:pPr>
        <w:pStyle w:val="berschrift4"/>
        <w:tabs>
          <w:tab w:val="num" w:pos="2160"/>
        </w:tabs>
        <w:rPr>
          <w:noProof/>
        </w:rPr>
      </w:pPr>
      <w:bookmarkStart w:id="43" w:name="_Toc497011361"/>
      <w:r w:rsidRPr="000D351C">
        <w:rPr>
          <w:noProof/>
        </w:rPr>
        <w:t>The Placer Application Role</w:t>
      </w:r>
      <w:bookmarkEnd w:id="43"/>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14:paraId="3850E0DE" w14:textId="77777777" w:rsidR="003262BC" w:rsidRPr="000D351C" w:rsidRDefault="003262BC" w:rsidP="009B0F5F">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11CF6D8F" w14:textId="77777777" w:rsidR="003262BC" w:rsidRPr="000D351C" w:rsidRDefault="003262BC" w:rsidP="009B0F5F">
      <w:pPr>
        <w:pStyle w:val="NormalIndented"/>
        <w:rPr>
          <w:noProof/>
        </w:rPr>
      </w:pPr>
      <w:r w:rsidRPr="000D351C">
        <w:rPr>
          <w:noProof/>
        </w:rPr>
        <w:lastRenderedPageBreak/>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14:paraId="5DAAB04F" w14:textId="77777777" w:rsidR="003262BC" w:rsidRPr="000D351C" w:rsidRDefault="003262BC">
      <w:pPr>
        <w:pStyle w:val="berschrift4"/>
        <w:tabs>
          <w:tab w:val="num" w:pos="2160"/>
        </w:tabs>
        <w:rPr>
          <w:noProof/>
        </w:rPr>
      </w:pPr>
      <w:bookmarkStart w:id="44" w:name="_Toc497011362"/>
      <w:r w:rsidRPr="000D351C">
        <w:rPr>
          <w:noProof/>
        </w:rPr>
        <w:t>The Querying Application Role</w:t>
      </w:r>
      <w:bookmarkEnd w:id="44"/>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14:paraId="783AAABA"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7DB48E37" w14:textId="77777777" w:rsidR="003262BC" w:rsidRPr="000D351C" w:rsidRDefault="003262BC" w:rsidP="009B0F5F">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14:paraId="12C0BC82" w14:textId="77777777" w:rsidR="003262BC" w:rsidRPr="000D351C" w:rsidRDefault="003262BC" w:rsidP="009B0F5F">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070C89B1" w14:textId="77777777" w:rsidR="003262BC" w:rsidRPr="000D351C" w:rsidRDefault="003262BC">
      <w:pPr>
        <w:pStyle w:val="berschrift4"/>
        <w:tabs>
          <w:tab w:val="num" w:pos="2160"/>
        </w:tabs>
        <w:rPr>
          <w:noProof/>
        </w:rPr>
      </w:pPr>
      <w:bookmarkStart w:id="45" w:name="_Toc497011363"/>
      <w:r w:rsidRPr="000D351C">
        <w:rPr>
          <w:noProof/>
        </w:rPr>
        <w:t>The Auxiliary Application Role</w:t>
      </w:r>
      <w:bookmarkEnd w:id="45"/>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14:paraId="070B0333" w14:textId="77777777" w:rsidR="003262BC" w:rsidRPr="000D351C" w:rsidRDefault="003262BC" w:rsidP="009B0F5F">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4C868256" w14:textId="77777777" w:rsidR="003262BC" w:rsidRPr="000D351C" w:rsidRDefault="003262BC" w:rsidP="009B0F5F">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5F42E9AB" w14:textId="77777777" w:rsidR="003262BC" w:rsidRPr="000D351C" w:rsidRDefault="003262BC" w:rsidP="009B0F5F">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250B2974" w14:textId="77777777" w:rsidR="003262BC" w:rsidRPr="000D351C" w:rsidRDefault="003262BC">
      <w:pPr>
        <w:pStyle w:val="berschrift4"/>
        <w:tabs>
          <w:tab w:val="num" w:pos="2160"/>
        </w:tabs>
        <w:rPr>
          <w:noProof/>
        </w:rPr>
      </w:pPr>
      <w:bookmarkStart w:id="46"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46"/>
    </w:p>
    <w:p w14:paraId="384202EF" w14:textId="77777777" w:rsidR="003262BC" w:rsidRPr="000D351C" w:rsidRDefault="003262BC" w:rsidP="009B0F5F">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577762B7" w14:textId="77777777" w:rsidR="003262BC" w:rsidRPr="000D351C" w:rsidRDefault="003262BC">
      <w:pPr>
        <w:pStyle w:val="OtherTableCaption"/>
        <w:rPr>
          <w:noProof/>
        </w:rPr>
      </w:pPr>
      <w:r w:rsidRPr="000D351C">
        <w:rPr>
          <w:noProof/>
        </w:rPr>
        <w:lastRenderedPageBreak/>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1A12E2CB" w14:textId="77777777" w:rsidR="003262BC" w:rsidRPr="000D351C" w:rsidRDefault="003262BC">
      <w:pPr>
        <w:rPr>
          <w:noProof/>
        </w:rPr>
      </w:pPr>
      <w:r w:rsidRPr="000D351C">
        <w:rPr>
          <w:bCs/>
          <w:iCs/>
          <w:noProof/>
        </w:rPr>
        <w:object w:dxaOrig="9372" w:dyaOrig="3304" w14:anchorId="3930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5.35pt" o:ole="">
            <v:imagedata r:id="rId14" o:title=""/>
          </v:shape>
          <o:OLEObject Type="Embed" ProgID="Visio.Drawing.11" ShapeID="_x0000_i1025" DrawAspect="Content" ObjectID="_1761030403" r:id="rId15"/>
        </w:object>
      </w:r>
    </w:p>
    <w:p w14:paraId="61935731" w14:textId="77777777" w:rsidR="003262BC" w:rsidRPr="000D351C" w:rsidRDefault="003262BC" w:rsidP="009B0F5F">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6C84DDA5" w14:textId="77777777" w:rsidR="003262BC" w:rsidRPr="000D351C" w:rsidRDefault="003262BC" w:rsidP="009B0F5F">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14:paraId="403803E5" w14:textId="77777777" w:rsidR="003262BC" w:rsidRPr="000D351C" w:rsidRDefault="003262BC" w:rsidP="009B0F5F">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14:paraId="3FFA32E5" w14:textId="77777777" w:rsidR="003262BC" w:rsidRPr="000D351C" w:rsidRDefault="003262BC">
      <w:pPr>
        <w:pStyle w:val="berschrift3"/>
        <w:tabs>
          <w:tab w:val="left" w:pos="900"/>
        </w:tabs>
        <w:rPr>
          <w:noProof/>
        </w:rPr>
      </w:pPr>
      <w:bookmarkStart w:id="47" w:name="_Toc348247532"/>
      <w:bookmarkStart w:id="48" w:name="_Toc348260550"/>
      <w:bookmarkStart w:id="49" w:name="_Toc348346548"/>
      <w:bookmarkStart w:id="50" w:name="_Toc348847839"/>
      <w:bookmarkStart w:id="51" w:name="_Toc348848793"/>
      <w:bookmarkStart w:id="52" w:name="_Toc358637980"/>
      <w:bookmarkStart w:id="53" w:name="_Toc358711083"/>
      <w:bookmarkStart w:id="54" w:name="_Toc497011365"/>
      <w:bookmarkStart w:id="55" w:name="_Toc147913750"/>
      <w:r w:rsidRPr="000D351C">
        <w:rPr>
          <w:noProof/>
        </w:rPr>
        <w:t>Trigger Events, Status, Reasons, and Types</w:t>
      </w:r>
      <w:bookmarkEnd w:id="47"/>
      <w:bookmarkEnd w:id="48"/>
      <w:bookmarkEnd w:id="49"/>
      <w:bookmarkEnd w:id="50"/>
      <w:bookmarkEnd w:id="51"/>
      <w:bookmarkEnd w:id="52"/>
      <w:bookmarkEnd w:id="53"/>
      <w:bookmarkEnd w:id="54"/>
      <w:bookmarkEnd w:id="55"/>
    </w:p>
    <w:p w14:paraId="7C7F58B3" w14:textId="77777777" w:rsidR="003262BC" w:rsidRPr="000D351C" w:rsidRDefault="003262BC" w:rsidP="009B0F5F">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14:paraId="3C7ABF3E" w14:textId="77777777" w:rsidR="003262BC" w:rsidRPr="000D351C" w:rsidRDefault="003262BC">
      <w:pPr>
        <w:pStyle w:val="berschrift4"/>
        <w:tabs>
          <w:tab w:val="num" w:pos="2160"/>
        </w:tabs>
        <w:rPr>
          <w:noProof/>
          <w:vanish/>
        </w:rPr>
      </w:pPr>
      <w:r w:rsidRPr="000D351C">
        <w:rPr>
          <w:noProof/>
          <w:vanish/>
        </w:rPr>
        <w:t>hiddentext</w:t>
      </w:r>
      <w:bookmarkStart w:id="56" w:name="_Toc175631801"/>
      <w:bookmarkEnd w:id="56"/>
    </w:p>
    <w:p w14:paraId="4C077CDF" w14:textId="77777777" w:rsidR="003262BC" w:rsidRPr="000D351C" w:rsidRDefault="003262BC">
      <w:pPr>
        <w:pStyle w:val="berschrift4"/>
        <w:tabs>
          <w:tab w:val="num" w:pos="2160"/>
        </w:tabs>
        <w:rPr>
          <w:noProof/>
        </w:rPr>
      </w:pPr>
      <w:bookmarkStart w:id="57" w:name="_Toc497011366"/>
      <w:r w:rsidRPr="000D351C">
        <w:rPr>
          <w:noProof/>
        </w:rPr>
        <w:t>Trigger Events</w:t>
      </w:r>
      <w:bookmarkEnd w:id="57"/>
      <w:r w:rsidR="003D291E" w:rsidRPr="000D351C">
        <w:rPr>
          <w:noProof/>
        </w:rPr>
        <w:fldChar w:fldCharType="begin"/>
      </w:r>
      <w:r w:rsidRPr="000D351C">
        <w:rPr>
          <w:noProof/>
        </w:rPr>
        <w:instrText xml:space="preserve"> XE "Trigger events" </w:instrText>
      </w:r>
      <w:r w:rsidR="003D291E" w:rsidRPr="000D351C">
        <w:rPr>
          <w:noProof/>
        </w:rPr>
        <w:fldChar w:fldCharType="end"/>
      </w:r>
    </w:p>
    <w:p w14:paraId="564E5E90" w14:textId="68F3F217" w:rsidR="003262BC" w:rsidRPr="000D351C" w:rsidRDefault="003262BC" w:rsidP="009B0F5F">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r w:rsidR="00AC5F7F" w:rsidRPr="00C30EA7">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C30EA7">
        <w:rPr>
          <w:rStyle w:val="HyperlinkText"/>
        </w:rPr>
        <w:t>PLACER APPLICATION REQUESTS AND TRIGGER EVENTS</w:t>
      </w:r>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r w:rsidR="00AC5F7F" w:rsidRPr="00C30EA7">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C30EA7">
        <w:rPr>
          <w:rStyle w:val="HyperlinkText"/>
        </w:rPr>
        <w:t>QUERY TRANSACTIONS AND TRIGGER EVENTS</w:t>
      </w:r>
      <w:r w:rsidR="000C42CC">
        <w:fldChar w:fldCharType="end"/>
      </w:r>
      <w:r w:rsidRPr="000D351C">
        <w:rPr>
          <w:noProof/>
        </w:rPr>
        <w:t>."  Traditionally, trigger events define the transition of some entity from one state to another.</w:t>
      </w:r>
      <w:r w:rsidRPr="000D351C">
        <w:rPr>
          <w:rStyle w:val="Funotenzeichen"/>
          <w:noProof/>
        </w:rPr>
        <w:footnoteReference w:id="1"/>
      </w:r>
      <w:r w:rsidRPr="000D351C">
        <w:rPr>
          <w:rStyle w:val="Funotenzeichen"/>
          <w:noProof/>
        </w:rPr>
        <w:t xml:space="preserve"> </w:t>
      </w:r>
      <w:r w:rsidRPr="000D351C">
        <w:rPr>
          <w:noProof/>
        </w:rPr>
        <w:t xml:space="preserve"> Typical trigger events may be listed as follows: new, cancel, modify, discontinue, reschedule, and delete.</w:t>
      </w:r>
    </w:p>
    <w:p w14:paraId="178E9534" w14:textId="77777777" w:rsidR="003262BC" w:rsidRPr="000D351C" w:rsidRDefault="003262BC">
      <w:pPr>
        <w:pStyle w:val="berschrift4"/>
        <w:tabs>
          <w:tab w:val="num" w:pos="2160"/>
        </w:tabs>
        <w:rPr>
          <w:noProof/>
        </w:rPr>
      </w:pPr>
      <w:bookmarkStart w:id="58" w:name="_Toc497011367"/>
      <w:r w:rsidRPr="000D351C">
        <w:rPr>
          <w:noProof/>
        </w:rPr>
        <w:t>Status</w:t>
      </w:r>
      <w:bookmarkEnd w:id="58"/>
      <w:r w:rsidR="003D291E" w:rsidRPr="000D351C">
        <w:rPr>
          <w:noProof/>
        </w:rPr>
        <w:fldChar w:fldCharType="begin"/>
      </w:r>
      <w:r w:rsidRPr="000D351C">
        <w:rPr>
          <w:noProof/>
        </w:rPr>
        <w:instrText xml:space="preserve"> XE "Statuses" </w:instrText>
      </w:r>
      <w:r w:rsidR="003D291E" w:rsidRPr="000D351C">
        <w:rPr>
          <w:noProof/>
        </w:rPr>
        <w:fldChar w:fldCharType="end"/>
      </w:r>
    </w:p>
    <w:p w14:paraId="53FEAC07" w14:textId="77777777" w:rsidR="003262BC" w:rsidRPr="000D351C" w:rsidRDefault="003262BC" w:rsidP="009B0F5F">
      <w:pPr>
        <w:pStyle w:val="NormalIndented"/>
        <w:rPr>
          <w:noProof/>
        </w:rPr>
      </w:pPr>
      <w:r w:rsidRPr="000D351C">
        <w:rPr>
          <w:noProof/>
        </w:rPr>
        <w:t xml:space="preserve">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w:t>
      </w:r>
      <w:r w:rsidRPr="000D351C">
        <w:rPr>
          <w:noProof/>
        </w:rPr>
        <w:lastRenderedPageBreak/>
        <w:t>indicated.  Therefore, a status in a scheduling interface transaction is only truly meaningful if the transaction was generated by the application assigning or maintaining that status.</w:t>
      </w:r>
    </w:p>
    <w:p w14:paraId="6C1A74F6" w14:textId="77777777" w:rsidR="003262BC" w:rsidRPr="000D351C" w:rsidRDefault="003262BC" w:rsidP="009B0F5F">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14:paraId="4E05FB33" w14:textId="77777777" w:rsidR="003262BC" w:rsidRPr="000D351C" w:rsidRDefault="003262BC">
      <w:pPr>
        <w:pStyle w:val="berschrift4"/>
        <w:tabs>
          <w:tab w:val="num" w:pos="2160"/>
        </w:tabs>
        <w:rPr>
          <w:noProof/>
        </w:rPr>
      </w:pPr>
      <w:bookmarkStart w:id="59" w:name="_Toc497011368"/>
      <w:r w:rsidRPr="000D351C">
        <w:rPr>
          <w:noProof/>
        </w:rPr>
        <w:t>Reasons</w:t>
      </w:r>
      <w:bookmarkEnd w:id="59"/>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14:paraId="5682BADA" w14:textId="77777777" w:rsidR="003262BC" w:rsidRPr="000D351C" w:rsidRDefault="003262BC" w:rsidP="009B0F5F">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7047298A" w14:textId="77777777" w:rsidR="003262BC" w:rsidRPr="000D351C" w:rsidRDefault="003262BC" w:rsidP="009B0F5F">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751185FF" w14:textId="77777777" w:rsidR="003262BC" w:rsidRPr="000D351C" w:rsidRDefault="003262BC" w:rsidP="009B0F5F">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3C4E7302" w14:textId="77777777" w:rsidR="003262BC" w:rsidRPr="000D351C" w:rsidRDefault="003262BC">
      <w:pPr>
        <w:pStyle w:val="berschrift4"/>
        <w:tabs>
          <w:tab w:val="num" w:pos="2160"/>
        </w:tabs>
        <w:rPr>
          <w:noProof/>
        </w:rPr>
      </w:pPr>
      <w:bookmarkStart w:id="60" w:name="_Toc497011369"/>
      <w:r w:rsidRPr="000D351C">
        <w:rPr>
          <w:noProof/>
        </w:rPr>
        <w:t>Types</w:t>
      </w:r>
      <w:bookmarkEnd w:id="60"/>
      <w:r w:rsidR="003D291E" w:rsidRPr="000D351C">
        <w:rPr>
          <w:noProof/>
        </w:rPr>
        <w:fldChar w:fldCharType="begin"/>
      </w:r>
      <w:r w:rsidRPr="000D351C">
        <w:rPr>
          <w:noProof/>
        </w:rPr>
        <w:instrText xml:space="preserve"> XE "Trigger events, types" </w:instrText>
      </w:r>
      <w:r w:rsidR="003D291E" w:rsidRPr="000D351C">
        <w:rPr>
          <w:noProof/>
        </w:rPr>
        <w:fldChar w:fldCharType="end"/>
      </w:r>
    </w:p>
    <w:p w14:paraId="289EF8CE" w14:textId="77777777" w:rsidR="003262BC" w:rsidRPr="000D351C" w:rsidRDefault="003262BC" w:rsidP="009B0F5F">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75BBD1F2" w14:textId="77777777" w:rsidR="003262BC" w:rsidRPr="000D351C" w:rsidRDefault="003262BC">
      <w:pPr>
        <w:pStyle w:val="berschrift3"/>
        <w:tabs>
          <w:tab w:val="left" w:pos="900"/>
        </w:tabs>
        <w:rPr>
          <w:noProof/>
        </w:rPr>
      </w:pPr>
      <w:bookmarkStart w:id="61" w:name="_Toc348247533"/>
      <w:bookmarkStart w:id="62" w:name="_Toc348260551"/>
      <w:bookmarkStart w:id="63" w:name="_Toc348346549"/>
      <w:bookmarkStart w:id="64" w:name="_Toc348847840"/>
      <w:bookmarkStart w:id="65" w:name="_Toc348848794"/>
      <w:bookmarkStart w:id="66" w:name="_Toc358637981"/>
      <w:bookmarkStart w:id="67" w:name="_Toc358711084"/>
      <w:bookmarkStart w:id="68" w:name="_Toc497011370"/>
      <w:bookmarkStart w:id="69" w:name="_Toc147913751"/>
      <w:r w:rsidRPr="000D351C">
        <w:rPr>
          <w:noProof/>
        </w:rPr>
        <w:t>Appointments, Orders, and Referrals</w:t>
      </w:r>
      <w:bookmarkEnd w:id="61"/>
      <w:bookmarkEnd w:id="62"/>
      <w:bookmarkEnd w:id="63"/>
      <w:bookmarkEnd w:id="64"/>
      <w:bookmarkEnd w:id="65"/>
      <w:bookmarkEnd w:id="66"/>
      <w:bookmarkEnd w:id="67"/>
      <w:bookmarkEnd w:id="68"/>
      <w:bookmarkEnd w:id="69"/>
    </w:p>
    <w:p w14:paraId="41722C52" w14:textId="77777777" w:rsidR="003262BC" w:rsidRPr="000D351C" w:rsidRDefault="003262BC" w:rsidP="009B0F5F">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541B25EC" w14:textId="77777777" w:rsidR="003262BC" w:rsidRPr="000D351C" w:rsidRDefault="003262BC">
      <w:pPr>
        <w:pStyle w:val="berschrift3"/>
        <w:tabs>
          <w:tab w:val="left" w:pos="900"/>
        </w:tabs>
        <w:rPr>
          <w:noProof/>
        </w:rPr>
      </w:pPr>
      <w:bookmarkStart w:id="70" w:name="_Toc348247534"/>
      <w:bookmarkStart w:id="71" w:name="_Toc348260552"/>
      <w:bookmarkStart w:id="72" w:name="_Toc348346550"/>
      <w:bookmarkStart w:id="73" w:name="_Toc348847841"/>
      <w:bookmarkStart w:id="74" w:name="_Toc348848795"/>
      <w:bookmarkStart w:id="75" w:name="_Toc358637982"/>
      <w:bookmarkStart w:id="76" w:name="_Toc358711085"/>
      <w:bookmarkStart w:id="77" w:name="_Toc497011371"/>
      <w:bookmarkStart w:id="78" w:name="_Toc147913752"/>
      <w:r w:rsidRPr="000D351C">
        <w:rPr>
          <w:noProof/>
        </w:rPr>
        <w:t>Glossary</w:t>
      </w:r>
      <w:bookmarkEnd w:id="70"/>
      <w:bookmarkEnd w:id="71"/>
      <w:bookmarkEnd w:id="72"/>
      <w:bookmarkEnd w:id="73"/>
      <w:bookmarkEnd w:id="74"/>
      <w:bookmarkEnd w:id="75"/>
      <w:bookmarkEnd w:id="76"/>
      <w:bookmarkEnd w:id="77"/>
      <w:bookmarkEnd w:id="78"/>
    </w:p>
    <w:p w14:paraId="308AAA4C" w14:textId="77777777" w:rsidR="003262BC" w:rsidRPr="000D351C" w:rsidRDefault="003262BC">
      <w:pPr>
        <w:pStyle w:val="berschrift4"/>
        <w:tabs>
          <w:tab w:val="num" w:pos="2160"/>
        </w:tabs>
        <w:rPr>
          <w:noProof/>
          <w:vanish/>
        </w:rPr>
      </w:pPr>
      <w:r w:rsidRPr="000D351C">
        <w:rPr>
          <w:noProof/>
          <w:vanish/>
        </w:rPr>
        <w:t>hiddentext</w:t>
      </w:r>
      <w:bookmarkStart w:id="79" w:name="_Toc175631808"/>
      <w:bookmarkEnd w:id="79"/>
    </w:p>
    <w:p w14:paraId="52B3FE19" w14:textId="77777777" w:rsidR="003262BC" w:rsidRPr="000D351C" w:rsidRDefault="003262BC">
      <w:pPr>
        <w:pStyle w:val="berschrift4"/>
        <w:tabs>
          <w:tab w:val="num" w:pos="2160"/>
        </w:tabs>
        <w:rPr>
          <w:noProof/>
        </w:rPr>
      </w:pPr>
      <w:bookmarkStart w:id="80" w:name="_Toc497011372"/>
      <w:r w:rsidRPr="000D351C">
        <w:rPr>
          <w:noProof/>
        </w:rPr>
        <w:t>Appointment</w:t>
      </w:r>
      <w:bookmarkEnd w:id="80"/>
      <w:r w:rsidR="003D291E" w:rsidRPr="000D351C">
        <w:rPr>
          <w:noProof/>
        </w:rPr>
        <w:fldChar w:fldCharType="begin"/>
      </w:r>
      <w:r w:rsidRPr="000D351C">
        <w:rPr>
          <w:noProof/>
        </w:rPr>
        <w:instrText xml:space="preserve"> XE "Appointment" </w:instrText>
      </w:r>
      <w:r w:rsidR="003D291E" w:rsidRPr="000D351C">
        <w:rPr>
          <w:noProof/>
        </w:rPr>
        <w:fldChar w:fldCharType="end"/>
      </w:r>
    </w:p>
    <w:p w14:paraId="5E27F2C7" w14:textId="77777777" w:rsidR="003262BC" w:rsidRPr="000D351C" w:rsidRDefault="003262BC" w:rsidP="009B0F5F">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3D999323" w14:textId="77777777" w:rsidR="003262BC" w:rsidRPr="000D351C" w:rsidRDefault="003262BC">
      <w:pPr>
        <w:pStyle w:val="berschrift4"/>
        <w:tabs>
          <w:tab w:val="num" w:pos="2160"/>
        </w:tabs>
        <w:rPr>
          <w:noProof/>
        </w:rPr>
      </w:pPr>
      <w:bookmarkStart w:id="81" w:name="_Toc497011373"/>
      <w:r w:rsidRPr="000D351C">
        <w:rPr>
          <w:noProof/>
        </w:rPr>
        <w:t>Auxiliary Application</w:t>
      </w:r>
      <w:bookmarkEnd w:id="81"/>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14:paraId="47AE6D32" w14:textId="77777777" w:rsidR="003262BC" w:rsidRPr="000D351C" w:rsidRDefault="003262BC" w:rsidP="009B0F5F">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099FFBF2" w14:textId="77777777" w:rsidR="003262BC" w:rsidRPr="000D351C" w:rsidRDefault="003262BC">
      <w:pPr>
        <w:pStyle w:val="berschrift4"/>
        <w:tabs>
          <w:tab w:val="num" w:pos="2160"/>
        </w:tabs>
        <w:rPr>
          <w:noProof/>
        </w:rPr>
      </w:pPr>
      <w:bookmarkStart w:id="82" w:name="_Toc497011374"/>
      <w:r w:rsidRPr="000D351C">
        <w:rPr>
          <w:noProof/>
        </w:rPr>
        <w:t>Block</w:t>
      </w:r>
      <w:bookmarkEnd w:id="82"/>
      <w:r w:rsidR="003D291E" w:rsidRPr="000D351C">
        <w:rPr>
          <w:noProof/>
        </w:rPr>
        <w:fldChar w:fldCharType="begin"/>
      </w:r>
      <w:r w:rsidRPr="000D351C">
        <w:rPr>
          <w:noProof/>
        </w:rPr>
        <w:instrText xml:space="preserve"> XE "Block" </w:instrText>
      </w:r>
      <w:r w:rsidR="003D291E" w:rsidRPr="000D351C">
        <w:rPr>
          <w:noProof/>
        </w:rPr>
        <w:fldChar w:fldCharType="end"/>
      </w:r>
    </w:p>
    <w:p w14:paraId="59913227" w14:textId="77777777" w:rsidR="003262BC" w:rsidRPr="000D351C" w:rsidRDefault="003262BC" w:rsidP="009B0F5F">
      <w:pPr>
        <w:pStyle w:val="NormalIndented"/>
        <w:rPr>
          <w:noProof/>
        </w:rPr>
      </w:pPr>
      <w:r w:rsidRPr="000D351C">
        <w:rPr>
          <w:noProof/>
        </w:rPr>
        <w:t>An indication that a slot or a set of slots is unavailable for reasons other than booking an appointment.</w:t>
      </w:r>
    </w:p>
    <w:p w14:paraId="323DE7B2" w14:textId="77777777" w:rsidR="003262BC" w:rsidRPr="000D351C" w:rsidRDefault="003262BC">
      <w:pPr>
        <w:pStyle w:val="berschrift4"/>
        <w:tabs>
          <w:tab w:val="num" w:pos="2160"/>
        </w:tabs>
        <w:rPr>
          <w:noProof/>
        </w:rPr>
      </w:pPr>
      <w:bookmarkStart w:id="83" w:name="_Toc497011375"/>
      <w:r w:rsidRPr="000D351C">
        <w:rPr>
          <w:noProof/>
        </w:rPr>
        <w:lastRenderedPageBreak/>
        <w:t>Book</w:t>
      </w:r>
      <w:bookmarkEnd w:id="83"/>
      <w:r w:rsidR="003D291E" w:rsidRPr="000D351C">
        <w:rPr>
          <w:noProof/>
        </w:rPr>
        <w:fldChar w:fldCharType="begin"/>
      </w:r>
      <w:r w:rsidRPr="000D351C">
        <w:rPr>
          <w:noProof/>
        </w:rPr>
        <w:instrText xml:space="preserve"> XE "Book" </w:instrText>
      </w:r>
      <w:r w:rsidR="003D291E" w:rsidRPr="000D351C">
        <w:rPr>
          <w:noProof/>
        </w:rPr>
        <w:fldChar w:fldCharType="end"/>
      </w:r>
    </w:p>
    <w:p w14:paraId="0BEE763A" w14:textId="77777777" w:rsidR="003262BC" w:rsidRPr="000D351C" w:rsidRDefault="003262BC" w:rsidP="009B0F5F">
      <w:pPr>
        <w:pStyle w:val="NormalIndented"/>
        <w:rPr>
          <w:noProof/>
        </w:rPr>
      </w:pPr>
      <w:r w:rsidRPr="000D351C">
        <w:rPr>
          <w:noProof/>
        </w:rPr>
        <w:t>The act of reserving a slot or set of slots on a schedule for a service or resource.</w:t>
      </w:r>
    </w:p>
    <w:p w14:paraId="563A4B63" w14:textId="77777777" w:rsidR="003262BC" w:rsidRPr="000D351C" w:rsidRDefault="003262BC">
      <w:pPr>
        <w:pStyle w:val="berschrift4"/>
        <w:tabs>
          <w:tab w:val="num" w:pos="2160"/>
        </w:tabs>
        <w:rPr>
          <w:noProof/>
        </w:rPr>
      </w:pPr>
      <w:bookmarkStart w:id="84" w:name="_Toc497011376"/>
      <w:r w:rsidRPr="000D351C">
        <w:rPr>
          <w:noProof/>
        </w:rPr>
        <w:t>Child Appointment</w:t>
      </w:r>
      <w:bookmarkEnd w:id="84"/>
      <w:r w:rsidR="003D291E" w:rsidRPr="000D351C">
        <w:rPr>
          <w:noProof/>
        </w:rPr>
        <w:fldChar w:fldCharType="begin"/>
      </w:r>
      <w:r w:rsidRPr="000D351C">
        <w:rPr>
          <w:noProof/>
        </w:rPr>
        <w:instrText xml:space="preserve"> XE "Child appointment" </w:instrText>
      </w:r>
      <w:r w:rsidR="003D291E" w:rsidRPr="000D351C">
        <w:rPr>
          <w:noProof/>
        </w:rPr>
        <w:fldChar w:fldCharType="end"/>
      </w:r>
    </w:p>
    <w:p w14:paraId="156AF746" w14:textId="77777777" w:rsidR="003262BC" w:rsidRPr="000D351C" w:rsidRDefault="003262BC" w:rsidP="009B0F5F">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439CF7E5" w14:textId="77777777" w:rsidR="003262BC" w:rsidRPr="000D351C" w:rsidRDefault="003262BC">
      <w:pPr>
        <w:pStyle w:val="berschrift4"/>
        <w:tabs>
          <w:tab w:val="num" w:pos="2160"/>
        </w:tabs>
        <w:rPr>
          <w:noProof/>
        </w:rPr>
      </w:pPr>
      <w:bookmarkStart w:id="85" w:name="_Toc497011377"/>
      <w:r w:rsidRPr="000D351C">
        <w:rPr>
          <w:noProof/>
        </w:rPr>
        <w:t>Filler Application</w:t>
      </w:r>
      <w:bookmarkEnd w:id="85"/>
      <w:r w:rsidR="003D291E" w:rsidRPr="000D351C">
        <w:rPr>
          <w:noProof/>
        </w:rPr>
        <w:fldChar w:fldCharType="begin"/>
      </w:r>
      <w:r w:rsidRPr="000D351C">
        <w:rPr>
          <w:noProof/>
        </w:rPr>
        <w:instrText xml:space="preserve"> XE "Filler application" </w:instrText>
      </w:r>
      <w:r w:rsidR="003D291E" w:rsidRPr="000D351C">
        <w:rPr>
          <w:noProof/>
        </w:rPr>
        <w:fldChar w:fldCharType="end"/>
      </w:r>
    </w:p>
    <w:p w14:paraId="77DEE042"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3C4E3C89" w14:textId="77777777" w:rsidR="003262BC" w:rsidRPr="000D351C" w:rsidRDefault="003262BC">
      <w:pPr>
        <w:pStyle w:val="berschrift4"/>
        <w:tabs>
          <w:tab w:val="num" w:pos="2160"/>
        </w:tabs>
        <w:rPr>
          <w:noProof/>
        </w:rPr>
      </w:pPr>
      <w:bookmarkStart w:id="86" w:name="_Toc497011378"/>
      <w:r w:rsidRPr="000D351C">
        <w:rPr>
          <w:noProof/>
        </w:rPr>
        <w:t>Parent Appointment</w:t>
      </w:r>
      <w:bookmarkEnd w:id="86"/>
      <w:r w:rsidR="003D291E" w:rsidRPr="000D351C">
        <w:rPr>
          <w:noProof/>
        </w:rPr>
        <w:fldChar w:fldCharType="begin"/>
      </w:r>
      <w:r w:rsidRPr="000D351C">
        <w:rPr>
          <w:noProof/>
        </w:rPr>
        <w:instrText xml:space="preserve"> XE “Parent appointment” </w:instrText>
      </w:r>
      <w:r w:rsidR="003D291E" w:rsidRPr="000D351C">
        <w:rPr>
          <w:noProof/>
        </w:rPr>
        <w:fldChar w:fldCharType="end"/>
      </w:r>
    </w:p>
    <w:p w14:paraId="207537A7" w14:textId="77777777" w:rsidR="003262BC" w:rsidRPr="000D351C" w:rsidRDefault="003262BC" w:rsidP="009B0F5F">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BE4BA03" w14:textId="77777777"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14:paraId="20C0F5B6" w14:textId="77777777"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14:paraId="259EFAD2" w14:textId="77777777"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14:paraId="5F090A80" w14:textId="77777777" w:rsidR="003262BC" w:rsidRPr="000D351C" w:rsidRDefault="003262BC" w:rsidP="009B0F5F">
      <w:pPr>
        <w:pStyle w:val="NormalIndented"/>
        <w:rPr>
          <w:noProof/>
        </w:rPr>
      </w:pPr>
      <w:r w:rsidRPr="000D351C">
        <w:rPr>
          <w:noProof/>
        </w:rPr>
        <w:t>Parent appointments can themselves be children to other appointments.</w:t>
      </w:r>
    </w:p>
    <w:p w14:paraId="78E4C3E3" w14:textId="77777777" w:rsidR="003262BC" w:rsidRPr="000D351C" w:rsidRDefault="003262BC">
      <w:pPr>
        <w:pStyle w:val="berschrift4"/>
        <w:tabs>
          <w:tab w:val="num" w:pos="2160"/>
        </w:tabs>
        <w:rPr>
          <w:noProof/>
        </w:rPr>
      </w:pPr>
      <w:bookmarkStart w:id="87" w:name="_Toc497011379"/>
      <w:r w:rsidRPr="000D351C">
        <w:rPr>
          <w:noProof/>
        </w:rPr>
        <w:t>Placer Application</w:t>
      </w:r>
      <w:bookmarkEnd w:id="87"/>
      <w:r w:rsidR="003D291E" w:rsidRPr="000D351C">
        <w:rPr>
          <w:noProof/>
        </w:rPr>
        <w:fldChar w:fldCharType="begin"/>
      </w:r>
      <w:r w:rsidRPr="000D351C">
        <w:rPr>
          <w:noProof/>
        </w:rPr>
        <w:instrText xml:space="preserve"> XE "Placer application" </w:instrText>
      </w:r>
      <w:r w:rsidR="003D291E" w:rsidRPr="000D351C">
        <w:rPr>
          <w:noProof/>
        </w:rPr>
        <w:fldChar w:fldCharType="end"/>
      </w:r>
    </w:p>
    <w:p w14:paraId="7B3BD12D" w14:textId="77777777" w:rsidR="003262BC" w:rsidRPr="000D351C" w:rsidRDefault="003262BC" w:rsidP="009B0F5F">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14:paraId="40D492F9" w14:textId="77777777" w:rsidR="003262BC" w:rsidRPr="000D351C" w:rsidRDefault="003262BC">
      <w:pPr>
        <w:pStyle w:val="berschrift4"/>
        <w:tabs>
          <w:tab w:val="num" w:pos="2160"/>
        </w:tabs>
        <w:rPr>
          <w:noProof/>
        </w:rPr>
      </w:pPr>
      <w:bookmarkStart w:id="88" w:name="_Toc497011380"/>
      <w:r w:rsidRPr="000D351C">
        <w:rPr>
          <w:noProof/>
        </w:rPr>
        <w:t>Querying Application</w:t>
      </w:r>
      <w:bookmarkEnd w:id="88"/>
      <w:r w:rsidR="003D291E" w:rsidRPr="000D351C">
        <w:rPr>
          <w:noProof/>
        </w:rPr>
        <w:fldChar w:fldCharType="begin"/>
      </w:r>
      <w:r w:rsidRPr="000D351C">
        <w:rPr>
          <w:noProof/>
        </w:rPr>
        <w:instrText xml:space="preserve"> XE "Querying application" </w:instrText>
      </w:r>
      <w:r w:rsidR="003D291E" w:rsidRPr="000D351C">
        <w:rPr>
          <w:noProof/>
        </w:rPr>
        <w:fldChar w:fldCharType="end"/>
      </w:r>
    </w:p>
    <w:p w14:paraId="36173C64"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34748B51" w14:textId="77777777" w:rsidR="003262BC" w:rsidRPr="000D351C" w:rsidRDefault="003262BC">
      <w:pPr>
        <w:pStyle w:val="berschrift4"/>
        <w:tabs>
          <w:tab w:val="num" w:pos="2160"/>
        </w:tabs>
        <w:rPr>
          <w:noProof/>
        </w:rPr>
      </w:pPr>
      <w:bookmarkStart w:id="89" w:name="_Toc497011381"/>
      <w:r w:rsidRPr="000D351C">
        <w:rPr>
          <w:noProof/>
        </w:rPr>
        <w:t>Resource</w:t>
      </w:r>
      <w:bookmarkEnd w:id="89"/>
      <w:r w:rsidR="003D291E" w:rsidRPr="000D351C">
        <w:rPr>
          <w:noProof/>
        </w:rPr>
        <w:fldChar w:fldCharType="begin"/>
      </w:r>
      <w:r w:rsidRPr="000D351C">
        <w:rPr>
          <w:noProof/>
        </w:rPr>
        <w:instrText xml:space="preserve"> XE "Resource" </w:instrText>
      </w:r>
      <w:r w:rsidR="003D291E" w:rsidRPr="000D351C">
        <w:rPr>
          <w:noProof/>
        </w:rPr>
        <w:fldChar w:fldCharType="end"/>
      </w:r>
    </w:p>
    <w:p w14:paraId="761164BC" w14:textId="77777777" w:rsidR="003262BC" w:rsidRPr="000D351C" w:rsidRDefault="003262BC" w:rsidP="009B0F5F">
      <w:pPr>
        <w:pStyle w:val="NormalIndented"/>
        <w:rPr>
          <w:noProof/>
        </w:rPr>
      </w:pPr>
      <w:r w:rsidRPr="000D351C">
        <w:rPr>
          <w:noProof/>
        </w:rPr>
        <w:t>A resource is any person, place or thing that must be reserved prior to its use.</w:t>
      </w:r>
    </w:p>
    <w:p w14:paraId="145276FC" w14:textId="77777777" w:rsidR="003262BC" w:rsidRPr="000D351C" w:rsidRDefault="003262BC">
      <w:pPr>
        <w:pStyle w:val="berschrift4"/>
        <w:tabs>
          <w:tab w:val="num" w:pos="2160"/>
        </w:tabs>
        <w:rPr>
          <w:noProof/>
        </w:rPr>
      </w:pPr>
      <w:bookmarkStart w:id="90" w:name="_Toc497011382"/>
      <w:r w:rsidRPr="000D351C">
        <w:rPr>
          <w:noProof/>
        </w:rPr>
        <w:t>Schedule</w:t>
      </w:r>
      <w:bookmarkEnd w:id="90"/>
      <w:r w:rsidR="003D291E" w:rsidRPr="000D351C">
        <w:rPr>
          <w:noProof/>
        </w:rPr>
        <w:fldChar w:fldCharType="begin"/>
      </w:r>
      <w:r w:rsidRPr="000D351C">
        <w:rPr>
          <w:noProof/>
        </w:rPr>
        <w:instrText xml:space="preserve"> XE "Schedule" </w:instrText>
      </w:r>
      <w:r w:rsidR="003D291E" w:rsidRPr="000D351C">
        <w:rPr>
          <w:noProof/>
        </w:rPr>
        <w:fldChar w:fldCharType="end"/>
      </w:r>
    </w:p>
    <w:p w14:paraId="3AAB7099" w14:textId="77777777" w:rsidR="003262BC" w:rsidRPr="000D351C" w:rsidRDefault="003262BC" w:rsidP="009B0F5F">
      <w:pPr>
        <w:pStyle w:val="NormalIndented"/>
        <w:rPr>
          <w:noProof/>
        </w:rPr>
      </w:pPr>
      <w:r w:rsidRPr="000D351C">
        <w:rPr>
          <w:noProof/>
        </w:rPr>
        <w:t>A schedule is the sum of all of the slots related to a service or resource.</w:t>
      </w:r>
    </w:p>
    <w:p w14:paraId="5E0B6942" w14:textId="77777777" w:rsidR="003262BC" w:rsidRPr="000D351C" w:rsidRDefault="003262BC">
      <w:pPr>
        <w:pStyle w:val="berschrift4"/>
        <w:tabs>
          <w:tab w:val="num" w:pos="2160"/>
        </w:tabs>
        <w:rPr>
          <w:noProof/>
        </w:rPr>
      </w:pPr>
      <w:bookmarkStart w:id="91" w:name="_Toc497011383"/>
      <w:r w:rsidRPr="000D351C">
        <w:rPr>
          <w:noProof/>
        </w:rPr>
        <w:lastRenderedPageBreak/>
        <w:t>Service</w:t>
      </w:r>
      <w:bookmarkEnd w:id="91"/>
      <w:r w:rsidR="003D291E" w:rsidRPr="000D351C">
        <w:rPr>
          <w:noProof/>
        </w:rPr>
        <w:fldChar w:fldCharType="begin"/>
      </w:r>
      <w:r w:rsidRPr="000D351C">
        <w:rPr>
          <w:noProof/>
        </w:rPr>
        <w:instrText xml:space="preserve"> XE "Service" </w:instrText>
      </w:r>
      <w:r w:rsidR="003D291E" w:rsidRPr="000D351C">
        <w:rPr>
          <w:noProof/>
        </w:rPr>
        <w:fldChar w:fldCharType="end"/>
      </w:r>
    </w:p>
    <w:p w14:paraId="76D1F459" w14:textId="77777777" w:rsidR="003262BC" w:rsidRPr="000D351C" w:rsidRDefault="003262BC" w:rsidP="009B0F5F">
      <w:pPr>
        <w:pStyle w:val="NormalIndented"/>
        <w:rPr>
          <w:noProof/>
        </w:rPr>
      </w:pPr>
      <w:r w:rsidRPr="000D351C">
        <w:rPr>
          <w:noProof/>
        </w:rPr>
        <w:t>A service is any activity that must be scheduled prior to its performance.</w:t>
      </w:r>
    </w:p>
    <w:p w14:paraId="6F97DF55" w14:textId="77777777" w:rsidR="003262BC" w:rsidRPr="000D351C" w:rsidRDefault="003262BC">
      <w:pPr>
        <w:pStyle w:val="berschrift4"/>
        <w:tabs>
          <w:tab w:val="num" w:pos="2160"/>
        </w:tabs>
        <w:rPr>
          <w:noProof/>
        </w:rPr>
      </w:pPr>
      <w:bookmarkStart w:id="92" w:name="_Toc497011384"/>
      <w:r w:rsidRPr="000D351C">
        <w:rPr>
          <w:noProof/>
        </w:rPr>
        <w:t>Slot</w:t>
      </w:r>
      <w:bookmarkEnd w:id="92"/>
      <w:r w:rsidR="003D291E" w:rsidRPr="000D351C">
        <w:rPr>
          <w:noProof/>
        </w:rPr>
        <w:fldChar w:fldCharType="begin"/>
      </w:r>
      <w:r w:rsidRPr="000D351C">
        <w:rPr>
          <w:noProof/>
        </w:rPr>
        <w:instrText xml:space="preserve"> XE "Slot" </w:instrText>
      </w:r>
      <w:r w:rsidR="003D291E" w:rsidRPr="000D351C">
        <w:rPr>
          <w:noProof/>
        </w:rPr>
        <w:fldChar w:fldCharType="end"/>
      </w:r>
    </w:p>
    <w:p w14:paraId="305FBA63" w14:textId="77777777" w:rsidR="003262BC" w:rsidRPr="000D351C" w:rsidRDefault="003262BC" w:rsidP="009B0F5F">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637E4134" w14:textId="77777777" w:rsidR="003262BC" w:rsidRPr="000D351C" w:rsidRDefault="003262BC">
      <w:pPr>
        <w:pStyle w:val="berschrift3"/>
        <w:tabs>
          <w:tab w:val="left" w:pos="900"/>
        </w:tabs>
        <w:rPr>
          <w:noProof/>
        </w:rPr>
      </w:pPr>
      <w:bookmarkStart w:id="93" w:name="_Toc358637983"/>
      <w:bookmarkStart w:id="94" w:name="_Toc358711086"/>
      <w:bookmarkStart w:id="95" w:name="_Toc497011385"/>
      <w:bookmarkStart w:id="96" w:name="_Toc147913753"/>
      <w:bookmarkStart w:id="97" w:name="_Toc348247535"/>
      <w:bookmarkStart w:id="98" w:name="_Toc348260553"/>
      <w:bookmarkStart w:id="99" w:name="_Toc348346551"/>
      <w:bookmarkStart w:id="100" w:name="_Toc348847842"/>
      <w:bookmarkStart w:id="101" w:name="_Toc348848796"/>
      <w:r w:rsidRPr="000D351C">
        <w:rPr>
          <w:noProof/>
        </w:rPr>
        <w:t>Organization of This Chapter:  Trigger Events and Message Definitions</w:t>
      </w:r>
      <w:bookmarkEnd w:id="93"/>
      <w:bookmarkEnd w:id="94"/>
      <w:bookmarkEnd w:id="95"/>
      <w:bookmarkEnd w:id="96"/>
    </w:p>
    <w:p w14:paraId="7D984E8A" w14:textId="77777777" w:rsidR="003262BC" w:rsidRPr="000D351C" w:rsidRDefault="003262BC" w:rsidP="009B0F5F">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5709FE7D" w14:textId="6416C4C0" w:rsidR="003262BC" w:rsidRPr="000D351C" w:rsidRDefault="003262BC" w:rsidP="009B0F5F">
      <w:pPr>
        <w:pStyle w:val="NormalIndented"/>
        <w:rPr>
          <w:noProof/>
        </w:rPr>
      </w:pPr>
      <w:r w:rsidRPr="000D351C">
        <w:rPr>
          <w:noProof/>
        </w:rPr>
        <w:t xml:space="preserve">The first functional grouping of trigger events and message definitions describes </w:t>
      </w:r>
      <w:r w:rsidRPr="000D351C">
        <w:rPr>
          <w:rStyle w:val="Hervorhebung"/>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r w:rsidR="00AC5F7F" w:rsidRPr="00C30EA7">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C30EA7">
        <w:rPr>
          <w:rStyle w:val="HyperlinkText"/>
        </w:rPr>
        <w:t>PLACER APPLICATION REQUESTS AND TRIGGER EVENTS</w:t>
      </w:r>
      <w:r w:rsidR="000C42CC">
        <w:fldChar w:fldCharType="end"/>
      </w:r>
      <w:r w:rsidRPr="000D351C">
        <w:rPr>
          <w:noProof/>
        </w:rPr>
        <w:t>."</w:t>
      </w:r>
    </w:p>
    <w:p w14:paraId="3574F314" w14:textId="47CC1564" w:rsidR="003262BC" w:rsidRPr="000D351C" w:rsidRDefault="003262BC" w:rsidP="009B0F5F">
      <w:pPr>
        <w:pStyle w:val="NormalIndented"/>
        <w:rPr>
          <w:noProof/>
        </w:rPr>
      </w:pPr>
      <w:r w:rsidRPr="000D351C">
        <w:rPr>
          <w:noProof/>
        </w:rPr>
        <w:t xml:space="preserve">The second functional grouping describes trigger events and message definitions for </w:t>
      </w:r>
      <w:r w:rsidRPr="000D351C">
        <w:rPr>
          <w:rStyle w:val="Hervorhebung"/>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w:t>
      </w:r>
    </w:p>
    <w:p w14:paraId="629E0ECB" w14:textId="6003B9C8" w:rsidR="003262BC" w:rsidRPr="000D351C" w:rsidRDefault="003262BC" w:rsidP="009B0F5F">
      <w:pPr>
        <w:pStyle w:val="NormalIndented"/>
        <w:rPr>
          <w:noProof/>
        </w:rPr>
      </w:pPr>
      <w:r w:rsidRPr="000D351C">
        <w:rPr>
          <w:noProof/>
        </w:rPr>
        <w:t xml:space="preserve">The final grouping describes </w:t>
      </w:r>
      <w:r w:rsidRPr="000D351C">
        <w:rPr>
          <w:rStyle w:val="Hervorhebung"/>
          <w:noProof/>
        </w:rPr>
        <w:t>query transactions</w:t>
      </w:r>
      <w:r w:rsidRPr="000D351C">
        <w:rPr>
          <w:noProof/>
        </w:rPr>
        <w:t xml:space="preserve"> from applications acting in the querying application role, and also defines the </w:t>
      </w:r>
      <w:r w:rsidRPr="000D351C">
        <w:rPr>
          <w:rStyle w:val="Hervorhebung"/>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r w:rsidR="00AC5F7F" w:rsidRPr="00C30EA7">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C30EA7">
        <w:rPr>
          <w:rStyle w:val="HyperlinkText"/>
        </w:rPr>
        <w:t>QUERY TRANSACTIONS AND TRIGGER EVENTS</w:t>
      </w:r>
      <w:r w:rsidR="000C42CC">
        <w:fldChar w:fldCharType="end"/>
      </w:r>
      <w:r w:rsidRPr="000D351C">
        <w:rPr>
          <w:noProof/>
        </w:rPr>
        <w:t>."</w:t>
      </w:r>
    </w:p>
    <w:p w14:paraId="64AA7B5A" w14:textId="77777777" w:rsidR="003262BC" w:rsidRPr="000D351C" w:rsidRDefault="003262BC" w:rsidP="009B0F5F">
      <w:pPr>
        <w:pStyle w:val="NormalIndented"/>
        <w:rPr>
          <w:noProof/>
        </w:rPr>
      </w:pPr>
      <w:r w:rsidRPr="000D351C">
        <w:rPr>
          <w:noProof/>
        </w:rPr>
        <w:t>The notation used to describe the sequence, optionality, and repetition of segments is described in Chapter 2, "Format for defining abstract messages."</w:t>
      </w:r>
    </w:p>
    <w:p w14:paraId="7B4B2454" w14:textId="77777777" w:rsidR="003262BC" w:rsidRPr="000D351C" w:rsidRDefault="003262BC">
      <w:pPr>
        <w:pStyle w:val="berschrift4"/>
        <w:tabs>
          <w:tab w:val="num" w:pos="2160"/>
        </w:tabs>
        <w:rPr>
          <w:noProof/>
          <w:vanish/>
        </w:rPr>
      </w:pPr>
      <w:r w:rsidRPr="000D351C">
        <w:rPr>
          <w:noProof/>
          <w:vanish/>
        </w:rPr>
        <w:t>hiddentext</w:t>
      </w:r>
      <w:bookmarkStart w:id="102" w:name="_Toc175631823"/>
      <w:bookmarkEnd w:id="102"/>
    </w:p>
    <w:p w14:paraId="0CBD954B" w14:textId="77777777" w:rsidR="003262BC" w:rsidRPr="000D351C" w:rsidRDefault="003262BC">
      <w:pPr>
        <w:pStyle w:val="berschrift4"/>
        <w:tabs>
          <w:tab w:val="num" w:pos="2160"/>
        </w:tabs>
        <w:rPr>
          <w:noProof/>
        </w:rPr>
      </w:pPr>
      <w:bookmarkStart w:id="103" w:name="_Toc497011386"/>
      <w:r w:rsidRPr="000D351C">
        <w:rPr>
          <w:noProof/>
        </w:rPr>
        <w:t>Update mode</w:t>
      </w:r>
      <w:bookmarkEnd w:id="103"/>
      <w:r w:rsidR="003D291E" w:rsidRPr="000D351C">
        <w:rPr>
          <w:noProof/>
        </w:rPr>
        <w:fldChar w:fldCharType="begin"/>
      </w:r>
      <w:r w:rsidRPr="000D351C">
        <w:rPr>
          <w:noProof/>
        </w:rPr>
        <w:instrText xml:space="preserve"> XE "Update mode" </w:instrText>
      </w:r>
      <w:r w:rsidR="003D291E" w:rsidRPr="000D351C">
        <w:rPr>
          <w:noProof/>
        </w:rPr>
        <w:fldChar w:fldCharType="end"/>
      </w:r>
    </w:p>
    <w:p w14:paraId="60150B93" w14:textId="77777777" w:rsidR="003262BC" w:rsidRPr="000D351C" w:rsidRDefault="003262BC" w:rsidP="009B0F5F">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14:paraId="226A027C" w14:textId="77777777" w:rsidR="003262BC" w:rsidRPr="000D351C" w:rsidRDefault="003262BC">
      <w:pPr>
        <w:pStyle w:val="berschrift2"/>
        <w:rPr>
          <w:noProof/>
        </w:rPr>
      </w:pPr>
      <w:bookmarkStart w:id="104" w:name="_Ref358366211"/>
      <w:bookmarkStart w:id="105" w:name="_Ref358366814"/>
      <w:bookmarkStart w:id="106" w:name="_Toc358637984"/>
      <w:bookmarkStart w:id="107" w:name="_Toc358711087"/>
      <w:bookmarkStart w:id="108" w:name="_Ref371912933"/>
      <w:bookmarkStart w:id="109" w:name="_Toc497011387"/>
      <w:bookmarkStart w:id="110" w:name="_Toc147913754"/>
      <w:bookmarkEnd w:id="97"/>
      <w:bookmarkEnd w:id="98"/>
      <w:bookmarkEnd w:id="99"/>
      <w:bookmarkEnd w:id="100"/>
      <w:bookmarkEnd w:id="101"/>
      <w:r w:rsidRPr="000D351C">
        <w:rPr>
          <w:noProof/>
        </w:rPr>
        <w:t>P</w:t>
      </w:r>
      <w:bookmarkEnd w:id="104"/>
      <w:bookmarkEnd w:id="105"/>
      <w:bookmarkEnd w:id="106"/>
      <w:bookmarkEnd w:id="107"/>
      <w:r w:rsidRPr="000D351C">
        <w:rPr>
          <w:noProof/>
        </w:rPr>
        <w:t>LACER APPLICATION REQUESTS AND TRIGGER EVENTS</w:t>
      </w:r>
      <w:bookmarkEnd w:id="108"/>
      <w:bookmarkEnd w:id="109"/>
      <w:bookmarkEnd w:id="110"/>
    </w:p>
    <w:p w14:paraId="57EE21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Fett"/>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Fett"/>
          <w:noProof/>
        </w:rPr>
        <w:t>SRR</w:t>
      </w:r>
      <w:r w:rsidRPr="000D351C">
        <w:rPr>
          <w:noProof/>
        </w:rPr>
        <w:t xml:space="preserve"> message, to either grant or deny the requests from the placer application.</w:t>
      </w:r>
    </w:p>
    <w:p w14:paraId="65786B96" w14:textId="77777777" w:rsidR="003262BC" w:rsidRPr="000D351C" w:rsidRDefault="003262BC">
      <w:pPr>
        <w:rPr>
          <w:noProof/>
        </w:rPr>
      </w:pPr>
      <w:r w:rsidRPr="000D351C">
        <w:rPr>
          <w:noProof/>
        </w:rPr>
        <w:t xml:space="preserve">When initiating a request, the placer application will generate and send an </w:t>
      </w:r>
      <w:r w:rsidRPr="000D351C">
        <w:rPr>
          <w:rStyle w:val="Fett"/>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Fett"/>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Fett"/>
          <w:noProof/>
        </w:rPr>
        <w:t>SRR</w:t>
      </w:r>
      <w:r w:rsidRPr="000D351C">
        <w:rPr>
          <w:noProof/>
        </w:rPr>
        <w:t xml:space="preserve"> message (again assuming that an application acknowledgment was requested under the enhanced acknowledgment mode, or that the original acknowledgment mode is in use).  </w:t>
      </w:r>
      <w:r w:rsidRPr="000D351C">
        <w:rPr>
          <w:noProof/>
        </w:rPr>
        <w:lastRenderedPageBreak/>
        <w:t xml:space="preserve">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Fett"/>
          <w:noProof/>
        </w:rPr>
        <w:t>SRR</w:t>
      </w:r>
      <w:r w:rsidRPr="000D351C">
        <w:rPr>
          <w:noProof/>
        </w:rPr>
        <w:t xml:space="preserve"> message with an application accept acknowledgment will contain further information on the request that was processed.</w:t>
      </w:r>
    </w:p>
    <w:p w14:paraId="57C43979" w14:textId="1D4463D2"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w:t>
      </w:r>
    </w:p>
    <w:p w14:paraId="1DDDCAF3"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60BF86A5" w14:textId="77777777"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6"/>
        <w:gridCol w:w="2844"/>
        <w:gridCol w:w="4264"/>
        <w:gridCol w:w="855"/>
        <w:gridCol w:w="997"/>
        <w:gridCol w:w="106"/>
      </w:tblGrid>
      <w:tr w:rsidR="003262BC" w:rsidRPr="000D351C" w14:paraId="6B650212" w14:textId="77777777" w:rsidTr="00755A40">
        <w:trPr>
          <w:gridAfter w:val="1"/>
          <w:wAfter w:w="107"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E9D54E3"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64CE6659"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5D395506"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7B7FA835" w14:textId="77777777" w:rsidR="003262BC" w:rsidRPr="000D351C" w:rsidRDefault="003262BC">
            <w:pPr>
              <w:pStyle w:val="MsgTableHeader"/>
              <w:jc w:val="center"/>
              <w:rPr>
                <w:noProof/>
              </w:rPr>
            </w:pPr>
            <w:r w:rsidRPr="000D351C">
              <w:rPr>
                <w:noProof/>
              </w:rPr>
              <w:t>Chapter</w:t>
            </w:r>
          </w:p>
        </w:tc>
      </w:tr>
      <w:tr w:rsidR="003262BC" w:rsidRPr="000D351C" w14:paraId="4A0CDF81" w14:textId="77777777" w:rsidTr="00755A40">
        <w:trPr>
          <w:gridAfter w:val="1"/>
          <w:wAfter w:w="107" w:type="dxa"/>
          <w:jc w:val="center"/>
        </w:trPr>
        <w:tc>
          <w:tcPr>
            <w:tcW w:w="2880" w:type="dxa"/>
            <w:gridSpan w:val="2"/>
            <w:tcBorders>
              <w:top w:val="single" w:sz="4" w:space="0" w:color="auto"/>
              <w:left w:val="nil"/>
              <w:bottom w:val="dotted" w:sz="4" w:space="0" w:color="auto"/>
              <w:right w:val="nil"/>
            </w:tcBorders>
            <w:shd w:val="clear" w:color="auto" w:fill="FFFFFF"/>
          </w:tcPr>
          <w:p w14:paraId="1D0D6075"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253A1BFB"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41503DDB"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E61D3F3" w14:textId="77777777" w:rsidR="003262BC" w:rsidRPr="000D351C" w:rsidRDefault="003262BC">
            <w:pPr>
              <w:pStyle w:val="MsgTableBody"/>
              <w:jc w:val="center"/>
              <w:rPr>
                <w:noProof/>
              </w:rPr>
            </w:pPr>
            <w:r w:rsidRPr="000D351C">
              <w:rPr>
                <w:noProof/>
              </w:rPr>
              <w:t>2</w:t>
            </w:r>
          </w:p>
        </w:tc>
      </w:tr>
      <w:tr w:rsidR="003262BC" w:rsidRPr="000D351C" w14:paraId="5B01F9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E7239D" w14:textId="77777777"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14:paraId="404E3060" w14:textId="77777777"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14:paraId="12A2B3E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DCADBE" w14:textId="77777777" w:rsidR="003262BC" w:rsidRPr="000D351C" w:rsidRDefault="003262BC">
            <w:pPr>
              <w:pStyle w:val="MsgTableBody"/>
              <w:jc w:val="center"/>
              <w:rPr>
                <w:noProof/>
              </w:rPr>
            </w:pPr>
            <w:r w:rsidRPr="000D351C">
              <w:rPr>
                <w:noProof/>
              </w:rPr>
              <w:t>10</w:t>
            </w:r>
          </w:p>
        </w:tc>
      </w:tr>
      <w:tr w:rsidR="003262BC" w:rsidRPr="000D351C" w14:paraId="533C13E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5BCA6A3" w14:textId="77777777"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14:paraId="6151B486" w14:textId="77777777"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687558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884D0" w14:textId="77777777" w:rsidR="003262BC" w:rsidRPr="000D351C" w:rsidRDefault="003262BC">
            <w:pPr>
              <w:pStyle w:val="MsgTableBody"/>
              <w:jc w:val="center"/>
              <w:rPr>
                <w:noProof/>
              </w:rPr>
            </w:pPr>
            <w:r w:rsidRPr="000D351C">
              <w:rPr>
                <w:noProof/>
              </w:rPr>
              <w:t>10</w:t>
            </w:r>
          </w:p>
        </w:tc>
      </w:tr>
      <w:tr w:rsidR="003262BC" w:rsidRPr="000D351C" w14:paraId="3F74023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2D5484F" w14:textId="77777777"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14:paraId="0B43D70B" w14:textId="77777777"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14:paraId="449D7A6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6D2D69" w14:textId="77777777" w:rsidR="003262BC" w:rsidRPr="000D351C" w:rsidRDefault="003262BC">
            <w:pPr>
              <w:pStyle w:val="MsgTableBody"/>
              <w:jc w:val="center"/>
              <w:rPr>
                <w:noProof/>
              </w:rPr>
            </w:pPr>
            <w:r w:rsidRPr="000D351C">
              <w:rPr>
                <w:noProof/>
              </w:rPr>
              <w:t>2</w:t>
            </w:r>
          </w:p>
        </w:tc>
      </w:tr>
      <w:tr w:rsidR="003262BC" w:rsidRPr="000D351C" w14:paraId="59226F4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86C9FB" w14:textId="77777777"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2DFF8AA3"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3F764AA2"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A0444" w14:textId="77777777" w:rsidR="003262BC" w:rsidRPr="000D351C" w:rsidRDefault="003262BC">
            <w:pPr>
              <w:pStyle w:val="MsgTableBody"/>
              <w:jc w:val="center"/>
              <w:rPr>
                <w:noProof/>
              </w:rPr>
            </w:pPr>
          </w:p>
        </w:tc>
      </w:tr>
      <w:tr w:rsidR="003262BC" w:rsidRPr="000D351C" w14:paraId="5335DEC6"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913068E"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09EF2552"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367762F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BEBE8" w14:textId="77777777" w:rsidR="003262BC" w:rsidRPr="000D351C" w:rsidRDefault="003262BC">
            <w:pPr>
              <w:pStyle w:val="MsgTableBody"/>
              <w:jc w:val="center"/>
              <w:rPr>
                <w:noProof/>
              </w:rPr>
            </w:pPr>
            <w:r w:rsidRPr="000D351C">
              <w:rPr>
                <w:noProof/>
              </w:rPr>
              <w:t>3</w:t>
            </w:r>
          </w:p>
        </w:tc>
      </w:tr>
      <w:tr w:rsidR="009B0F5F" w14:paraId="77E9B0BF"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74C9A3A2" w14:textId="39EE4A8F" w:rsidR="00AF1816" w:rsidRDefault="00E60B25" w:rsidP="00E427EE">
            <w:pPr>
              <w:pStyle w:val="MsgTableBody"/>
              <w:rPr>
                <w:noProof/>
              </w:rPr>
            </w:pPr>
            <w:r>
              <w:rPr>
                <w:noProof/>
              </w:rPr>
              <w:t xml:space="preserve">  </w:t>
            </w:r>
            <w:r w:rsidR="00AF1816">
              <w:rPr>
                <w:noProof/>
              </w:rPr>
              <w:t>[ { GSP } ]</w:t>
            </w:r>
          </w:p>
        </w:tc>
        <w:tc>
          <w:tcPr>
            <w:tcW w:w="4320" w:type="dxa"/>
            <w:tcBorders>
              <w:top w:val="dotted" w:sz="4" w:space="0" w:color="auto"/>
              <w:left w:val="nil"/>
              <w:bottom w:val="dotted" w:sz="4" w:space="0" w:color="auto"/>
              <w:right w:val="nil"/>
            </w:tcBorders>
            <w:shd w:val="clear" w:color="auto" w:fill="FFFFFF"/>
          </w:tcPr>
          <w:p w14:paraId="769785D8" w14:textId="77777777" w:rsidR="00AF1816" w:rsidRDefault="00AF1816" w:rsidP="00E427EE">
            <w:pPr>
              <w:pStyle w:val="MsgTableBody"/>
              <w:rPr>
                <w:noProof/>
              </w:rPr>
            </w:pPr>
            <w:r>
              <w:rPr>
                <w:noProof/>
              </w:rPr>
              <w:t>Person Gender and Sex</w:t>
            </w:r>
          </w:p>
        </w:tc>
        <w:tc>
          <w:tcPr>
            <w:tcW w:w="864" w:type="dxa"/>
            <w:tcBorders>
              <w:top w:val="dotted" w:sz="4" w:space="0" w:color="auto"/>
              <w:left w:val="nil"/>
              <w:bottom w:val="dotted" w:sz="4" w:space="0" w:color="auto"/>
              <w:right w:val="nil"/>
            </w:tcBorders>
            <w:shd w:val="clear" w:color="auto" w:fill="FFFFFF"/>
          </w:tcPr>
          <w:p w14:paraId="2DF6A362"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E6C070" w14:textId="77777777" w:rsidR="00AF1816" w:rsidRDefault="00AF1816" w:rsidP="00E427EE">
            <w:pPr>
              <w:pStyle w:val="MsgTableBody"/>
              <w:jc w:val="center"/>
              <w:rPr>
                <w:noProof/>
              </w:rPr>
            </w:pPr>
            <w:r>
              <w:rPr>
                <w:noProof/>
              </w:rPr>
              <w:t>3</w:t>
            </w:r>
          </w:p>
        </w:tc>
      </w:tr>
      <w:tr w:rsidR="009B0F5F" w14:paraId="3456A9E4"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21641299" w14:textId="38D22FA8" w:rsidR="00AF1816" w:rsidRDefault="00E60B25" w:rsidP="00E427EE">
            <w:pPr>
              <w:pStyle w:val="MsgTableBody"/>
              <w:rPr>
                <w:noProof/>
              </w:rPr>
            </w:pPr>
            <w:r>
              <w:rPr>
                <w:noProof/>
              </w:rPr>
              <w:t xml:space="preserve">  </w:t>
            </w:r>
            <w:r w:rsidR="00AF1816">
              <w:rPr>
                <w:noProof/>
              </w:rPr>
              <w:t>[ { GSR } ]</w:t>
            </w:r>
          </w:p>
        </w:tc>
        <w:tc>
          <w:tcPr>
            <w:tcW w:w="4320" w:type="dxa"/>
            <w:tcBorders>
              <w:top w:val="dotted" w:sz="4" w:space="0" w:color="auto"/>
              <w:left w:val="nil"/>
              <w:bottom w:val="dotted" w:sz="4" w:space="0" w:color="auto"/>
              <w:right w:val="nil"/>
            </w:tcBorders>
            <w:shd w:val="clear" w:color="auto" w:fill="FFFFFF"/>
          </w:tcPr>
          <w:p w14:paraId="172A45CF" w14:textId="77777777" w:rsidR="00AF1816" w:rsidRDefault="00AF1816" w:rsidP="00E427EE">
            <w:pPr>
              <w:pStyle w:val="MsgTableBody"/>
              <w:rPr>
                <w:noProof/>
              </w:rPr>
            </w:pPr>
            <w:r>
              <w:rPr>
                <w:noProof/>
              </w:rPr>
              <w:t>Recorded Gender and Sex</w:t>
            </w:r>
          </w:p>
        </w:tc>
        <w:tc>
          <w:tcPr>
            <w:tcW w:w="864" w:type="dxa"/>
            <w:tcBorders>
              <w:top w:val="dotted" w:sz="4" w:space="0" w:color="auto"/>
              <w:left w:val="nil"/>
              <w:bottom w:val="dotted" w:sz="4" w:space="0" w:color="auto"/>
              <w:right w:val="nil"/>
            </w:tcBorders>
            <w:shd w:val="clear" w:color="auto" w:fill="FFFFFF"/>
          </w:tcPr>
          <w:p w14:paraId="4BC4E1F4"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1D199E" w14:textId="77777777" w:rsidR="00AF1816" w:rsidRDefault="00AF1816" w:rsidP="00E427EE">
            <w:pPr>
              <w:pStyle w:val="MsgTableBody"/>
              <w:jc w:val="center"/>
              <w:rPr>
                <w:noProof/>
              </w:rPr>
            </w:pPr>
            <w:r>
              <w:rPr>
                <w:noProof/>
              </w:rPr>
              <w:t>3</w:t>
            </w:r>
          </w:p>
        </w:tc>
      </w:tr>
      <w:tr w:rsidR="009B0F5F" w14:paraId="57FC6C78"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10C0D5AE" w14:textId="693E81BA" w:rsidR="00AF1816" w:rsidRDefault="00E60B25" w:rsidP="00E427EE">
            <w:pPr>
              <w:pStyle w:val="MsgTableBody"/>
              <w:rPr>
                <w:noProof/>
              </w:rPr>
            </w:pPr>
            <w:r>
              <w:rPr>
                <w:noProof/>
              </w:rPr>
              <w:t xml:space="preserve">  </w:t>
            </w:r>
            <w:r w:rsidR="00AF1816">
              <w:rPr>
                <w:noProof/>
              </w:rPr>
              <w:t>[ { GSC } ]</w:t>
            </w:r>
          </w:p>
        </w:tc>
        <w:tc>
          <w:tcPr>
            <w:tcW w:w="4320" w:type="dxa"/>
            <w:tcBorders>
              <w:top w:val="dotted" w:sz="4" w:space="0" w:color="auto"/>
              <w:left w:val="nil"/>
              <w:bottom w:val="dotted" w:sz="4" w:space="0" w:color="auto"/>
              <w:right w:val="nil"/>
            </w:tcBorders>
            <w:shd w:val="clear" w:color="auto" w:fill="FFFFFF"/>
          </w:tcPr>
          <w:p w14:paraId="50D2237D" w14:textId="617C9B8A" w:rsidR="00AF1816" w:rsidRDefault="005436A4" w:rsidP="00E427EE">
            <w:pPr>
              <w:pStyle w:val="MsgTableBody"/>
              <w:rPr>
                <w:noProof/>
              </w:rPr>
            </w:pPr>
            <w:r>
              <w:rPr>
                <w:noProof/>
              </w:rPr>
              <w:t>Sex Parameter for Clinical Use</w:t>
            </w:r>
          </w:p>
        </w:tc>
        <w:tc>
          <w:tcPr>
            <w:tcW w:w="864" w:type="dxa"/>
            <w:tcBorders>
              <w:top w:val="dotted" w:sz="4" w:space="0" w:color="auto"/>
              <w:left w:val="nil"/>
              <w:bottom w:val="dotted" w:sz="4" w:space="0" w:color="auto"/>
              <w:right w:val="nil"/>
            </w:tcBorders>
            <w:shd w:val="clear" w:color="auto" w:fill="FFFFFF"/>
          </w:tcPr>
          <w:p w14:paraId="28A863DA"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B7C2F" w14:textId="77777777" w:rsidR="00AF1816" w:rsidRDefault="00AF1816" w:rsidP="00E427EE">
            <w:pPr>
              <w:pStyle w:val="MsgTableBody"/>
              <w:jc w:val="center"/>
              <w:rPr>
                <w:noProof/>
              </w:rPr>
            </w:pPr>
            <w:r>
              <w:rPr>
                <w:noProof/>
              </w:rPr>
              <w:t>3</w:t>
            </w:r>
          </w:p>
        </w:tc>
      </w:tr>
      <w:tr w:rsidR="00CD68FF" w:rsidRPr="000D351C" w14:paraId="6C84359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B0344F" w14:textId="59954ED1" w:rsidR="00CD68FF" w:rsidRPr="000D351C" w:rsidRDefault="00E60B25" w:rsidP="00CD68FF">
            <w:pPr>
              <w:pStyle w:val="MsgTableBody"/>
              <w:rPr>
                <w:noProof/>
              </w:rPr>
            </w:pPr>
            <w:r>
              <w:t xml:space="preserve">  </w:t>
            </w:r>
            <w:r w:rsidR="00CD68FF">
              <w:t>[ { PRT } ]</w:t>
            </w:r>
          </w:p>
        </w:tc>
        <w:tc>
          <w:tcPr>
            <w:tcW w:w="4320" w:type="dxa"/>
            <w:tcBorders>
              <w:top w:val="dotted" w:sz="4" w:space="0" w:color="auto"/>
              <w:left w:val="nil"/>
              <w:bottom w:val="dotted" w:sz="4" w:space="0" w:color="auto"/>
              <w:right w:val="nil"/>
            </w:tcBorders>
            <w:shd w:val="clear" w:color="auto" w:fill="FFFFFF"/>
          </w:tcPr>
          <w:p w14:paraId="06D3A780"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00CD831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2AB590" w14:textId="7E4A3C5A" w:rsidR="00CD68FF" w:rsidRPr="000D351C" w:rsidRDefault="00A157B7" w:rsidP="00CD68FF">
            <w:pPr>
              <w:pStyle w:val="MsgTableBody"/>
              <w:jc w:val="center"/>
              <w:rPr>
                <w:noProof/>
              </w:rPr>
            </w:pPr>
            <w:r>
              <w:t>7</w:t>
            </w:r>
          </w:p>
        </w:tc>
      </w:tr>
      <w:tr w:rsidR="006B6488" w:rsidRPr="000D351C" w14:paraId="6B795CD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7455F9B" w14:textId="62878B9B" w:rsidR="006B6488" w:rsidRDefault="006B6488" w:rsidP="00CD68FF">
            <w:pPr>
              <w:pStyle w:val="MsgTableBody"/>
            </w:pPr>
            <w:r>
              <w:t xml:space="preserve">    [</w:t>
            </w:r>
          </w:p>
        </w:tc>
        <w:tc>
          <w:tcPr>
            <w:tcW w:w="4320" w:type="dxa"/>
            <w:tcBorders>
              <w:top w:val="dotted" w:sz="4" w:space="0" w:color="auto"/>
              <w:left w:val="nil"/>
              <w:bottom w:val="dotted" w:sz="4" w:space="0" w:color="auto"/>
              <w:right w:val="nil"/>
            </w:tcBorders>
            <w:shd w:val="clear" w:color="auto" w:fill="FFFFFF"/>
          </w:tcPr>
          <w:p w14:paraId="0B7178A8" w14:textId="023BE68D" w:rsidR="006B6488" w:rsidRDefault="006B6488" w:rsidP="00CD68FF">
            <w:pPr>
              <w:pStyle w:val="MsgTableBody"/>
            </w:pPr>
            <w:r>
              <w:t>--- PATIENT_VISIT begin</w:t>
            </w:r>
          </w:p>
        </w:tc>
        <w:tc>
          <w:tcPr>
            <w:tcW w:w="864" w:type="dxa"/>
            <w:tcBorders>
              <w:top w:val="dotted" w:sz="4" w:space="0" w:color="auto"/>
              <w:left w:val="nil"/>
              <w:bottom w:val="dotted" w:sz="4" w:space="0" w:color="auto"/>
              <w:right w:val="nil"/>
            </w:tcBorders>
            <w:shd w:val="clear" w:color="auto" w:fill="FFFFFF"/>
          </w:tcPr>
          <w:p w14:paraId="1B2E731D" w14:textId="77777777" w:rsidR="006B6488" w:rsidRPr="000D351C" w:rsidRDefault="006B6488"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02EE35" w14:textId="77777777" w:rsidR="006B6488" w:rsidRDefault="006B6488" w:rsidP="00CD68FF">
            <w:pPr>
              <w:pStyle w:val="MsgTableBody"/>
              <w:jc w:val="center"/>
            </w:pPr>
          </w:p>
        </w:tc>
      </w:tr>
      <w:tr w:rsidR="00CD68FF" w:rsidRPr="000D351C" w14:paraId="25A5C1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708FD2F" w14:textId="3F46D46C" w:rsidR="00CD68FF" w:rsidRPr="000D351C" w:rsidRDefault="006B6488" w:rsidP="00CD68FF">
            <w:pPr>
              <w:pStyle w:val="MsgTableBody"/>
              <w:rPr>
                <w:noProof/>
              </w:rPr>
            </w:pPr>
            <w:r>
              <w:rPr>
                <w:noProof/>
              </w:rPr>
              <w:t xml:space="preserve">  </w:t>
            </w:r>
            <w:r w:rsidR="00CD68FF" w:rsidRPr="000D351C">
              <w:rPr>
                <w:noProof/>
              </w:rPr>
              <w:t xml:space="preserve">     PV1</w:t>
            </w:r>
          </w:p>
        </w:tc>
        <w:tc>
          <w:tcPr>
            <w:tcW w:w="4320" w:type="dxa"/>
            <w:tcBorders>
              <w:top w:val="dotted" w:sz="4" w:space="0" w:color="auto"/>
              <w:left w:val="nil"/>
              <w:bottom w:val="dotted" w:sz="4" w:space="0" w:color="auto"/>
              <w:right w:val="nil"/>
            </w:tcBorders>
            <w:shd w:val="clear" w:color="auto" w:fill="FFFFFF"/>
          </w:tcPr>
          <w:p w14:paraId="1EE5BC62"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6E78B9F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823130" w14:textId="77777777" w:rsidR="00CD68FF" w:rsidRPr="000D351C" w:rsidRDefault="00CD68FF" w:rsidP="00CD68FF">
            <w:pPr>
              <w:pStyle w:val="MsgTableBody"/>
              <w:jc w:val="center"/>
              <w:rPr>
                <w:noProof/>
              </w:rPr>
            </w:pPr>
            <w:r w:rsidRPr="000D351C">
              <w:rPr>
                <w:noProof/>
              </w:rPr>
              <w:t>3</w:t>
            </w:r>
          </w:p>
        </w:tc>
      </w:tr>
      <w:tr w:rsidR="00CD68FF" w:rsidRPr="000D351C" w14:paraId="3224EAC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3089443" w14:textId="6B17CC4B" w:rsidR="00CD68FF" w:rsidRPr="000D351C" w:rsidRDefault="00CD68FF" w:rsidP="00CD68FF">
            <w:pPr>
              <w:pStyle w:val="MsgTableBody"/>
              <w:rPr>
                <w:noProof/>
              </w:rPr>
            </w:pPr>
            <w:r w:rsidRPr="000D351C">
              <w:rPr>
                <w:noProof/>
              </w:rPr>
              <w:t xml:space="preserve">  </w:t>
            </w:r>
            <w:r w:rsidR="006B6488">
              <w:rPr>
                <w:noProof/>
              </w:rPr>
              <w:t xml:space="preserve">  </w:t>
            </w: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5B2CB06B"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C78F02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A20EF7" w14:textId="77777777" w:rsidR="00CD68FF" w:rsidRPr="000D351C" w:rsidRDefault="00CD68FF" w:rsidP="00CD68FF">
            <w:pPr>
              <w:pStyle w:val="MsgTableBody"/>
              <w:jc w:val="center"/>
              <w:rPr>
                <w:noProof/>
              </w:rPr>
            </w:pPr>
            <w:r w:rsidRPr="000D351C">
              <w:rPr>
                <w:noProof/>
              </w:rPr>
              <w:t>3</w:t>
            </w:r>
          </w:p>
        </w:tc>
      </w:tr>
      <w:tr w:rsidR="00CD68FF" w:rsidRPr="000D351C" w14:paraId="74F017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D50A8D7" w14:textId="2DB08AA5" w:rsidR="00CD68FF" w:rsidRPr="000D351C" w:rsidRDefault="00E60B25" w:rsidP="00CD68FF">
            <w:pPr>
              <w:pStyle w:val="MsgTableBody"/>
              <w:rPr>
                <w:noProof/>
              </w:rPr>
            </w:pPr>
            <w:r>
              <w:t xml:space="preserve">  </w:t>
            </w:r>
            <w:r w:rsidR="006B6488">
              <w:t xml:space="preserve">    </w:t>
            </w:r>
            <w:r w:rsidR="00CD68FF">
              <w:t>[{ PRT }]</w:t>
            </w:r>
          </w:p>
        </w:tc>
        <w:tc>
          <w:tcPr>
            <w:tcW w:w="4320" w:type="dxa"/>
            <w:tcBorders>
              <w:top w:val="dotted" w:sz="4" w:space="0" w:color="auto"/>
              <w:left w:val="nil"/>
              <w:bottom w:val="dotted" w:sz="4" w:space="0" w:color="auto"/>
              <w:right w:val="nil"/>
            </w:tcBorders>
            <w:shd w:val="clear" w:color="auto" w:fill="FFFFFF"/>
          </w:tcPr>
          <w:p w14:paraId="2A6A2F4D"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46A565B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78B8" w14:textId="6D628D0D" w:rsidR="00CD68FF" w:rsidRPr="000D351C" w:rsidRDefault="0080757B" w:rsidP="00CD68FF">
            <w:pPr>
              <w:pStyle w:val="MsgTableBody"/>
              <w:jc w:val="center"/>
              <w:rPr>
                <w:noProof/>
              </w:rPr>
            </w:pPr>
            <w:r>
              <w:t>7</w:t>
            </w:r>
          </w:p>
        </w:tc>
      </w:tr>
      <w:tr w:rsidR="006B6488" w:rsidRPr="000D351C" w14:paraId="3317D6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5319602" w14:textId="7BAC5D48" w:rsidR="006B6488" w:rsidRDefault="006B6488" w:rsidP="00CD68FF">
            <w:pPr>
              <w:pStyle w:val="MsgTableBody"/>
            </w:pPr>
            <w:r>
              <w:t xml:space="preserve">    ]</w:t>
            </w:r>
          </w:p>
        </w:tc>
        <w:tc>
          <w:tcPr>
            <w:tcW w:w="4320" w:type="dxa"/>
            <w:tcBorders>
              <w:top w:val="dotted" w:sz="4" w:space="0" w:color="auto"/>
              <w:left w:val="nil"/>
              <w:bottom w:val="dotted" w:sz="4" w:space="0" w:color="auto"/>
              <w:right w:val="nil"/>
            </w:tcBorders>
            <w:shd w:val="clear" w:color="auto" w:fill="FFFFFF"/>
          </w:tcPr>
          <w:p w14:paraId="1A54A924" w14:textId="4F5ADEC9" w:rsidR="006B6488" w:rsidRDefault="006B6488" w:rsidP="00CD68FF">
            <w:pPr>
              <w:pStyle w:val="MsgTableBody"/>
            </w:pPr>
            <w:r>
              <w:t>--- PATIENT_VISIT end</w:t>
            </w:r>
          </w:p>
        </w:tc>
        <w:tc>
          <w:tcPr>
            <w:tcW w:w="864" w:type="dxa"/>
            <w:tcBorders>
              <w:top w:val="dotted" w:sz="4" w:space="0" w:color="auto"/>
              <w:left w:val="nil"/>
              <w:bottom w:val="dotted" w:sz="4" w:space="0" w:color="auto"/>
              <w:right w:val="nil"/>
            </w:tcBorders>
            <w:shd w:val="clear" w:color="auto" w:fill="FFFFFF"/>
          </w:tcPr>
          <w:p w14:paraId="3CE97876" w14:textId="77777777" w:rsidR="006B6488" w:rsidRPr="000D351C" w:rsidRDefault="006B6488"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BF0B0D" w14:textId="77777777" w:rsidR="006B6488" w:rsidRDefault="006B6488" w:rsidP="00CD68FF">
            <w:pPr>
              <w:pStyle w:val="MsgTableBody"/>
              <w:jc w:val="center"/>
            </w:pPr>
          </w:p>
        </w:tc>
      </w:tr>
      <w:tr w:rsidR="00CD68FF" w:rsidRPr="000D351C" w14:paraId="13371A0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9B39F6F"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3AF82E61" w14:textId="0CDA28DC" w:rsidR="00CD68FF" w:rsidRPr="000D351C" w:rsidRDefault="006B6488" w:rsidP="00CD68FF">
            <w:pPr>
              <w:pStyle w:val="MsgTableBody"/>
              <w:rPr>
                <w:noProof/>
              </w:rPr>
            </w:pPr>
            <w:r>
              <w:rPr>
                <w:noProof/>
              </w:rPr>
              <w:t>--- OBSERVATION_PRIOR begin</w:t>
            </w:r>
          </w:p>
        </w:tc>
        <w:tc>
          <w:tcPr>
            <w:tcW w:w="864" w:type="dxa"/>
            <w:tcBorders>
              <w:top w:val="dotted" w:sz="4" w:space="0" w:color="auto"/>
              <w:left w:val="nil"/>
              <w:bottom w:val="dotted" w:sz="4" w:space="0" w:color="auto"/>
              <w:right w:val="nil"/>
            </w:tcBorders>
            <w:shd w:val="clear" w:color="auto" w:fill="FFFFFF"/>
          </w:tcPr>
          <w:p w14:paraId="5E181CE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197F57" w14:textId="77777777" w:rsidR="00CD68FF" w:rsidRPr="000D351C" w:rsidRDefault="00CD68FF" w:rsidP="00CD68FF">
            <w:pPr>
              <w:pStyle w:val="MsgTableBody"/>
              <w:jc w:val="center"/>
              <w:rPr>
                <w:noProof/>
              </w:rPr>
            </w:pPr>
          </w:p>
        </w:tc>
      </w:tr>
      <w:tr w:rsidR="00CD68FF" w:rsidRPr="000D351C" w14:paraId="33C6F2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3ED5355" w14:textId="7C10C962" w:rsidR="00CD68FF" w:rsidRPr="000D351C" w:rsidRDefault="00CD68FF" w:rsidP="00CD68FF">
            <w:pPr>
              <w:pStyle w:val="MsgTableBody"/>
              <w:rPr>
                <w:noProof/>
              </w:rPr>
            </w:pPr>
            <w:r w:rsidRPr="000D351C">
              <w:rPr>
                <w:noProof/>
              </w:rPr>
              <w:t xml:space="preserve">  </w:t>
            </w:r>
            <w:r w:rsidR="00E21138">
              <w:rPr>
                <w:noProof/>
              </w:rPr>
              <w:t xml:space="preserve">    </w:t>
            </w: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14:paraId="02A2BBD9" w14:textId="77777777"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14:paraId="380D30C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140313" w14:textId="77777777" w:rsidR="00CD68FF" w:rsidRPr="000D351C" w:rsidRDefault="00CD68FF" w:rsidP="00CD68FF">
            <w:pPr>
              <w:pStyle w:val="MsgTableBody"/>
              <w:jc w:val="center"/>
              <w:rPr>
                <w:noProof/>
              </w:rPr>
            </w:pPr>
            <w:r>
              <w:rPr>
                <w:noProof/>
              </w:rPr>
              <w:t>7</w:t>
            </w:r>
          </w:p>
        </w:tc>
      </w:tr>
      <w:tr w:rsidR="00CD68FF" w:rsidRPr="000D351C" w14:paraId="7ECDA2F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243AA23"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28E2EBDD" w14:textId="77777777"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14:paraId="247F4D8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E48DA" w14:textId="77777777" w:rsidR="00CD68FF" w:rsidRPr="000D351C" w:rsidRDefault="00CD68FF" w:rsidP="00CD68FF">
            <w:pPr>
              <w:pStyle w:val="MsgTableBody"/>
              <w:jc w:val="center"/>
              <w:rPr>
                <w:noProof/>
              </w:rPr>
            </w:pPr>
            <w:r>
              <w:rPr>
                <w:noProof/>
              </w:rPr>
              <w:t>7</w:t>
            </w:r>
          </w:p>
        </w:tc>
      </w:tr>
      <w:tr w:rsidR="00CD68FF" w:rsidRPr="000D351C" w14:paraId="4C6EBC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1F2D546" w14:textId="77777777" w:rsidR="00CD68FF" w:rsidRPr="000D351C" w:rsidRDefault="00CD68FF" w:rsidP="00CD68FF">
            <w:pPr>
              <w:pStyle w:val="MsgTableBody"/>
              <w:rPr>
                <w:noProof/>
              </w:rPr>
            </w:pPr>
            <w:r>
              <w:rPr>
                <w:noProof/>
              </w:rPr>
              <w:lastRenderedPageBreak/>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4BECA097" w14:textId="1565D455" w:rsidR="00CD68FF" w:rsidRPr="000D351C" w:rsidRDefault="006B6488" w:rsidP="00CD68FF">
            <w:pPr>
              <w:pStyle w:val="MsgTableBody"/>
              <w:rPr>
                <w:noProof/>
              </w:rPr>
            </w:pPr>
            <w:r>
              <w:rPr>
                <w:noProof/>
              </w:rPr>
              <w:t xml:space="preserve">--- OBSERVATION_PRIOR </w:t>
            </w:r>
            <w:r>
              <w:rPr>
                <w:noProof/>
              </w:rPr>
              <w:t>end</w:t>
            </w:r>
          </w:p>
        </w:tc>
        <w:tc>
          <w:tcPr>
            <w:tcW w:w="864" w:type="dxa"/>
            <w:tcBorders>
              <w:top w:val="dotted" w:sz="4" w:space="0" w:color="auto"/>
              <w:left w:val="nil"/>
              <w:bottom w:val="dotted" w:sz="4" w:space="0" w:color="auto"/>
              <w:right w:val="nil"/>
            </w:tcBorders>
            <w:shd w:val="clear" w:color="auto" w:fill="FFFFFF"/>
          </w:tcPr>
          <w:p w14:paraId="4FD9A99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4C7699" w14:textId="77777777" w:rsidR="00CD68FF" w:rsidRPr="000D351C" w:rsidRDefault="00CD68FF" w:rsidP="00CD68FF">
            <w:pPr>
              <w:pStyle w:val="MsgTableBody"/>
              <w:jc w:val="center"/>
              <w:rPr>
                <w:noProof/>
              </w:rPr>
            </w:pPr>
          </w:p>
        </w:tc>
      </w:tr>
      <w:tr w:rsidR="00CD68FF" w:rsidRPr="000D351C" w14:paraId="41B637B5"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F50A96D" w14:textId="77777777"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14:paraId="6480A272"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35E4E62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5F225E" w14:textId="77777777" w:rsidR="00CD68FF" w:rsidRPr="000D351C" w:rsidRDefault="00CD68FF" w:rsidP="00CD68FF">
            <w:pPr>
              <w:pStyle w:val="MsgTableBody"/>
              <w:jc w:val="center"/>
              <w:rPr>
                <w:noProof/>
              </w:rPr>
            </w:pPr>
            <w:r w:rsidRPr="000D351C">
              <w:rPr>
                <w:noProof/>
              </w:rPr>
              <w:t>6</w:t>
            </w:r>
          </w:p>
        </w:tc>
      </w:tr>
      <w:tr w:rsidR="00CD68FF" w:rsidRPr="000D351C" w14:paraId="16F27B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683E024"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0C3A8033"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3B54E41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BE3B37" w14:textId="77777777" w:rsidR="00CD68FF" w:rsidRPr="000D351C" w:rsidRDefault="00CD68FF" w:rsidP="00CD68FF">
            <w:pPr>
              <w:pStyle w:val="MsgTableBody"/>
              <w:jc w:val="center"/>
              <w:rPr>
                <w:noProof/>
              </w:rPr>
            </w:pPr>
          </w:p>
        </w:tc>
      </w:tr>
      <w:tr w:rsidR="00CD68FF" w:rsidRPr="000D351C" w14:paraId="44ECD4F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F67AC43"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74880EB"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3386BDD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2EC949" w14:textId="77777777" w:rsidR="00CD68FF" w:rsidRPr="000D351C" w:rsidRDefault="00CD68FF" w:rsidP="00CD68FF">
            <w:pPr>
              <w:pStyle w:val="MsgTableBody"/>
              <w:jc w:val="center"/>
              <w:rPr>
                <w:noProof/>
              </w:rPr>
            </w:pPr>
          </w:p>
        </w:tc>
      </w:tr>
      <w:tr w:rsidR="00CD68FF" w:rsidRPr="000D351C" w14:paraId="175D172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CB36465" w14:textId="77777777"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14:paraId="191F4DE9"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60FCA79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B6B57B" w14:textId="77777777" w:rsidR="00CD68FF" w:rsidRPr="000D351C" w:rsidRDefault="00CD68FF" w:rsidP="00CD68FF">
            <w:pPr>
              <w:pStyle w:val="MsgTableBody"/>
              <w:jc w:val="center"/>
              <w:rPr>
                <w:noProof/>
              </w:rPr>
            </w:pPr>
            <w:r w:rsidRPr="000D351C">
              <w:rPr>
                <w:noProof/>
              </w:rPr>
              <w:t>10</w:t>
            </w:r>
          </w:p>
        </w:tc>
      </w:tr>
      <w:tr w:rsidR="00CD68FF" w:rsidRPr="000D351C" w14:paraId="49497E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94E53D0"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CF23D2F"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7422201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371C67" w14:textId="77777777" w:rsidR="00CD68FF" w:rsidRPr="000D351C" w:rsidRDefault="00CD68FF" w:rsidP="00CD68FF">
            <w:pPr>
              <w:pStyle w:val="MsgTableBody"/>
              <w:jc w:val="center"/>
              <w:rPr>
                <w:noProof/>
              </w:rPr>
            </w:pPr>
          </w:p>
        </w:tc>
      </w:tr>
      <w:tr w:rsidR="00CD68FF" w:rsidRPr="000D351C" w14:paraId="50776F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3942619" w14:textId="77777777"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14:paraId="058649B4"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0BC62FD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2646D0" w14:textId="77777777" w:rsidR="00CD68FF" w:rsidRPr="000D351C" w:rsidRDefault="00CD68FF" w:rsidP="00CD68FF">
            <w:pPr>
              <w:pStyle w:val="MsgTableBody"/>
              <w:jc w:val="center"/>
              <w:rPr>
                <w:noProof/>
              </w:rPr>
            </w:pPr>
            <w:r w:rsidRPr="000D351C">
              <w:rPr>
                <w:noProof/>
              </w:rPr>
              <w:t>10</w:t>
            </w:r>
          </w:p>
        </w:tc>
      </w:tr>
      <w:tr w:rsidR="00CD68FF" w:rsidRPr="000D351C" w14:paraId="0CEE89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0EF2F77"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42FC9FF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709219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D802C2" w14:textId="77777777" w:rsidR="00CD68FF" w:rsidRPr="000D351C" w:rsidRDefault="00CD68FF" w:rsidP="00CD68FF">
            <w:pPr>
              <w:pStyle w:val="MsgTableBody"/>
              <w:jc w:val="center"/>
              <w:rPr>
                <w:noProof/>
              </w:rPr>
            </w:pPr>
            <w:r w:rsidRPr="000D351C">
              <w:rPr>
                <w:noProof/>
              </w:rPr>
              <w:t>10</w:t>
            </w:r>
          </w:p>
        </w:tc>
      </w:tr>
      <w:tr w:rsidR="00CD68FF" w:rsidRPr="000D351C" w14:paraId="3CB2198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62AF43E"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28E8C105" w14:textId="77777777"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14:paraId="0441B62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F4FD9B" w14:textId="77777777" w:rsidR="00CD68FF" w:rsidRPr="000D351C" w:rsidRDefault="00CD68FF" w:rsidP="00CD68FF">
            <w:pPr>
              <w:pStyle w:val="MsgTableBody"/>
              <w:jc w:val="center"/>
              <w:rPr>
                <w:noProof/>
              </w:rPr>
            </w:pPr>
            <w:r w:rsidRPr="000D351C">
              <w:rPr>
                <w:noProof/>
              </w:rPr>
              <w:t>2</w:t>
            </w:r>
          </w:p>
        </w:tc>
      </w:tr>
      <w:tr w:rsidR="00CD68FF" w:rsidRPr="000D351C" w14:paraId="294446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78ADB77"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5122245"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63B99A3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5D1D92" w14:textId="77777777" w:rsidR="00CD68FF" w:rsidRPr="000D351C" w:rsidRDefault="00CD68FF" w:rsidP="00CD68FF">
            <w:pPr>
              <w:pStyle w:val="MsgTableBody"/>
              <w:jc w:val="center"/>
              <w:rPr>
                <w:noProof/>
              </w:rPr>
            </w:pPr>
          </w:p>
        </w:tc>
      </w:tr>
      <w:tr w:rsidR="00CD68FF" w:rsidRPr="000D351C" w14:paraId="3683F6D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A1B7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0ADDAD62"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75513EB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DF3869" w14:textId="77777777" w:rsidR="00CD68FF" w:rsidRPr="000D351C" w:rsidRDefault="00CD68FF" w:rsidP="00CD68FF">
            <w:pPr>
              <w:pStyle w:val="MsgTableBody"/>
              <w:jc w:val="center"/>
              <w:rPr>
                <w:noProof/>
              </w:rPr>
            </w:pPr>
          </w:p>
        </w:tc>
      </w:tr>
      <w:tr w:rsidR="00CD68FF" w:rsidRPr="000D351C" w14:paraId="42F5984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FA0DEF4" w14:textId="77777777"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14:paraId="599642D5"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748EB98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022D9" w14:textId="77777777" w:rsidR="00CD68FF" w:rsidRPr="000D351C" w:rsidRDefault="00CD68FF" w:rsidP="00CD68FF">
            <w:pPr>
              <w:pStyle w:val="MsgTableBody"/>
              <w:jc w:val="center"/>
              <w:rPr>
                <w:noProof/>
              </w:rPr>
            </w:pPr>
            <w:r w:rsidRPr="000D351C">
              <w:rPr>
                <w:noProof/>
              </w:rPr>
              <w:t>10</w:t>
            </w:r>
          </w:p>
        </w:tc>
      </w:tr>
      <w:tr w:rsidR="00CD68FF" w:rsidRPr="000D351C" w14:paraId="52CD54A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2E0A806"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5F9AD727"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523CDF5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1D7B8" w14:textId="77777777" w:rsidR="00CD68FF" w:rsidRPr="000D351C" w:rsidRDefault="00CD68FF" w:rsidP="00CD68FF">
            <w:pPr>
              <w:pStyle w:val="MsgTableBody"/>
              <w:jc w:val="center"/>
              <w:rPr>
                <w:noProof/>
              </w:rPr>
            </w:pPr>
            <w:r w:rsidRPr="000D351C">
              <w:rPr>
                <w:noProof/>
              </w:rPr>
              <w:t>10</w:t>
            </w:r>
          </w:p>
        </w:tc>
      </w:tr>
      <w:tr w:rsidR="00CD68FF" w:rsidRPr="000D351C" w14:paraId="05311AB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A358E52"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63A198BC"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496D3FE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A9348" w14:textId="77777777" w:rsidR="00CD68FF" w:rsidRPr="000D351C" w:rsidRDefault="00CD68FF" w:rsidP="00CD68FF">
            <w:pPr>
              <w:pStyle w:val="MsgTableBody"/>
              <w:jc w:val="center"/>
              <w:rPr>
                <w:noProof/>
              </w:rPr>
            </w:pPr>
            <w:r w:rsidRPr="000D351C">
              <w:rPr>
                <w:noProof/>
              </w:rPr>
              <w:t>2</w:t>
            </w:r>
          </w:p>
        </w:tc>
      </w:tr>
      <w:tr w:rsidR="00CD68FF" w:rsidRPr="000D351C" w14:paraId="52AC20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7DB4F3A"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37B2F00"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67C6DF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7DD93" w14:textId="77777777" w:rsidR="00CD68FF" w:rsidRPr="000D351C" w:rsidRDefault="00CD68FF" w:rsidP="00CD68FF">
            <w:pPr>
              <w:pStyle w:val="MsgTableBody"/>
              <w:jc w:val="center"/>
              <w:rPr>
                <w:noProof/>
              </w:rPr>
            </w:pPr>
          </w:p>
        </w:tc>
      </w:tr>
      <w:tr w:rsidR="00CD68FF" w:rsidRPr="000D351C" w14:paraId="2793AA3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0732E7E"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DCB5F54" w14:textId="77777777"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E15054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77BCD2" w14:textId="77777777" w:rsidR="00CD68FF" w:rsidRPr="000D351C" w:rsidRDefault="00CD68FF" w:rsidP="00CD68FF">
            <w:pPr>
              <w:pStyle w:val="MsgTableBody"/>
              <w:jc w:val="center"/>
              <w:rPr>
                <w:noProof/>
              </w:rPr>
            </w:pPr>
          </w:p>
        </w:tc>
      </w:tr>
      <w:tr w:rsidR="00CD68FF" w:rsidRPr="000D351C" w14:paraId="4CE3A97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6F4F4D6" w14:textId="6021FC38" w:rsidR="00CD68FF" w:rsidRPr="000D351C" w:rsidRDefault="00CD68FF" w:rsidP="00CD68FF">
            <w:pPr>
              <w:pStyle w:val="MsgTableBody"/>
              <w:rPr>
                <w:noProof/>
              </w:rPr>
            </w:pPr>
            <w:r w:rsidRPr="000D351C">
              <w:rPr>
                <w:noProof/>
              </w:rPr>
              <w:t xml:space="preserve">   </w:t>
            </w:r>
            <w:r w:rsidR="006B6488">
              <w:rPr>
                <w:noProof/>
              </w:rPr>
              <w:t xml:space="preserve">  </w:t>
            </w: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14:paraId="5E61AA2E"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63CA8AE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F210C" w14:textId="77777777" w:rsidR="00CD68FF" w:rsidRPr="000D351C" w:rsidRDefault="00CD68FF" w:rsidP="00CD68FF">
            <w:pPr>
              <w:pStyle w:val="MsgTableBody"/>
              <w:jc w:val="center"/>
              <w:rPr>
                <w:noProof/>
              </w:rPr>
            </w:pPr>
            <w:r w:rsidRPr="000D351C">
              <w:rPr>
                <w:noProof/>
              </w:rPr>
              <w:t>10</w:t>
            </w:r>
          </w:p>
        </w:tc>
      </w:tr>
      <w:tr w:rsidR="00CD68FF" w:rsidRPr="000D351C" w14:paraId="5FCC4A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EA2269"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536F59B"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878FE8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C90B88" w14:textId="77777777" w:rsidR="00CD68FF" w:rsidRPr="000D351C" w:rsidRDefault="00CD68FF" w:rsidP="00CD68FF">
            <w:pPr>
              <w:pStyle w:val="MsgTableBody"/>
              <w:jc w:val="center"/>
              <w:rPr>
                <w:noProof/>
              </w:rPr>
            </w:pPr>
            <w:r w:rsidRPr="000D351C">
              <w:rPr>
                <w:noProof/>
              </w:rPr>
              <w:t>10</w:t>
            </w:r>
          </w:p>
        </w:tc>
      </w:tr>
      <w:tr w:rsidR="00CD68FF" w:rsidRPr="000D351C" w14:paraId="5C887C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BB82F"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48B5AB28"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7C73ED5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649A84" w14:textId="77777777" w:rsidR="00CD68FF" w:rsidRPr="000D351C" w:rsidRDefault="00CD68FF" w:rsidP="00CD68FF">
            <w:pPr>
              <w:pStyle w:val="MsgTableBody"/>
              <w:jc w:val="center"/>
              <w:rPr>
                <w:noProof/>
              </w:rPr>
            </w:pPr>
            <w:r w:rsidRPr="000D351C">
              <w:rPr>
                <w:noProof/>
              </w:rPr>
              <w:t>2</w:t>
            </w:r>
          </w:p>
        </w:tc>
      </w:tr>
      <w:tr w:rsidR="00CD68FF" w:rsidRPr="000D351C" w14:paraId="635E8F4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B0E4D48"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EB7C0CF" w14:textId="77777777"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1A6CB69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A4ABC5" w14:textId="77777777" w:rsidR="00CD68FF" w:rsidRPr="000D351C" w:rsidRDefault="00CD68FF" w:rsidP="00CD68FF">
            <w:pPr>
              <w:pStyle w:val="MsgTableBody"/>
              <w:jc w:val="center"/>
              <w:rPr>
                <w:noProof/>
              </w:rPr>
            </w:pPr>
          </w:p>
        </w:tc>
      </w:tr>
      <w:tr w:rsidR="00CD68FF" w:rsidRPr="000D351C" w14:paraId="353C293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DAAF05B"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1D3A5ED"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F91714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B2A3A0" w14:textId="77777777" w:rsidR="00CD68FF" w:rsidRPr="000D351C" w:rsidRDefault="00CD68FF" w:rsidP="00CD68FF">
            <w:pPr>
              <w:pStyle w:val="MsgTableBody"/>
              <w:jc w:val="center"/>
              <w:rPr>
                <w:noProof/>
              </w:rPr>
            </w:pPr>
          </w:p>
        </w:tc>
      </w:tr>
      <w:tr w:rsidR="00CD68FF" w:rsidRPr="000D351C" w14:paraId="2A4315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06C327" w14:textId="33D903C6" w:rsidR="00CD68FF" w:rsidRPr="000D351C" w:rsidRDefault="00CD68FF" w:rsidP="00CD68FF">
            <w:pPr>
              <w:pStyle w:val="MsgTableBody"/>
              <w:rPr>
                <w:noProof/>
              </w:rPr>
            </w:pPr>
            <w:r w:rsidRPr="000D351C">
              <w:rPr>
                <w:noProof/>
              </w:rPr>
              <w:t xml:space="preserve">    </w:t>
            </w:r>
            <w:r w:rsidR="006B6488">
              <w:rPr>
                <w:noProof/>
              </w:rPr>
              <w:t xml:space="preserve">  </w:t>
            </w: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14:paraId="7E799FA2"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1AEDFC5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6846D" w14:textId="77777777" w:rsidR="00CD68FF" w:rsidRPr="000D351C" w:rsidRDefault="00CD68FF" w:rsidP="00CD68FF">
            <w:pPr>
              <w:pStyle w:val="MsgTableBody"/>
              <w:jc w:val="center"/>
              <w:rPr>
                <w:noProof/>
              </w:rPr>
            </w:pPr>
            <w:r w:rsidRPr="000D351C">
              <w:rPr>
                <w:noProof/>
              </w:rPr>
              <w:t>10</w:t>
            </w:r>
          </w:p>
        </w:tc>
      </w:tr>
      <w:tr w:rsidR="00CD68FF" w:rsidRPr="000D351C" w14:paraId="215CB5A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AB08C4"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E7C319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3D87B81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AE075A" w14:textId="77777777" w:rsidR="00CD68FF" w:rsidRPr="000D351C" w:rsidRDefault="00CD68FF" w:rsidP="00CD68FF">
            <w:pPr>
              <w:pStyle w:val="MsgTableBody"/>
              <w:jc w:val="center"/>
              <w:rPr>
                <w:noProof/>
              </w:rPr>
            </w:pPr>
            <w:r w:rsidRPr="000D351C">
              <w:rPr>
                <w:noProof/>
              </w:rPr>
              <w:t>10</w:t>
            </w:r>
          </w:p>
        </w:tc>
      </w:tr>
      <w:tr w:rsidR="00CD68FF" w:rsidRPr="000D351C" w14:paraId="3E489F8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CB0A239"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1F4C6284"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506C148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5C702F" w14:textId="77777777" w:rsidR="00CD68FF" w:rsidRPr="000D351C" w:rsidRDefault="00CD68FF" w:rsidP="00CD68FF">
            <w:pPr>
              <w:pStyle w:val="MsgTableBody"/>
              <w:jc w:val="center"/>
              <w:rPr>
                <w:noProof/>
              </w:rPr>
            </w:pPr>
            <w:r w:rsidRPr="000D351C">
              <w:rPr>
                <w:noProof/>
              </w:rPr>
              <w:t>2</w:t>
            </w:r>
          </w:p>
        </w:tc>
      </w:tr>
      <w:tr w:rsidR="00CD68FF" w:rsidRPr="000D351C" w14:paraId="21213EA7"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31DD452" w14:textId="77777777" w:rsidR="00CD68FF" w:rsidRPr="000D351C" w:rsidRDefault="00CD68FF" w:rsidP="00CD68FF">
            <w:pPr>
              <w:pStyle w:val="MsgTableBody"/>
              <w:rPr>
                <w:noProof/>
              </w:rPr>
            </w:pPr>
            <w:r w:rsidRPr="000D351C">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2A66F714"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4B2170F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F79523" w14:textId="77777777" w:rsidR="00CD68FF" w:rsidRPr="000D351C" w:rsidRDefault="00CD68FF" w:rsidP="00CD68FF">
            <w:pPr>
              <w:pStyle w:val="MsgTableBody"/>
              <w:jc w:val="center"/>
              <w:rPr>
                <w:noProof/>
              </w:rPr>
            </w:pPr>
          </w:p>
        </w:tc>
      </w:tr>
      <w:tr w:rsidR="00CD68FF" w:rsidRPr="000D351C" w14:paraId="57104B1A" w14:textId="77777777" w:rsidTr="00755A40">
        <w:trPr>
          <w:gridAfter w:val="1"/>
          <w:wAfter w:w="107" w:type="dxa"/>
          <w:jc w:val="center"/>
        </w:trPr>
        <w:tc>
          <w:tcPr>
            <w:tcW w:w="2880" w:type="dxa"/>
            <w:gridSpan w:val="2"/>
            <w:tcBorders>
              <w:top w:val="dotted" w:sz="4" w:space="0" w:color="auto"/>
              <w:left w:val="nil"/>
              <w:bottom w:val="single" w:sz="2" w:space="0" w:color="auto"/>
              <w:right w:val="nil"/>
            </w:tcBorders>
            <w:shd w:val="clear" w:color="auto" w:fill="FFFFFF"/>
          </w:tcPr>
          <w:p w14:paraId="136D4577"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620EB3EE" w14:textId="77777777"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14:paraId="69199929"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15A2B9" w14:textId="77777777" w:rsidR="00CD68FF" w:rsidRPr="000D351C" w:rsidRDefault="00CD68FF" w:rsidP="00CD68FF">
            <w:pPr>
              <w:pStyle w:val="MsgTableBody"/>
              <w:jc w:val="center"/>
              <w:rPr>
                <w:noProof/>
              </w:rPr>
            </w:pPr>
          </w:p>
        </w:tc>
      </w:tr>
    </w:tbl>
    <w:p w14:paraId="271E119E"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98AD0FA" w14:textId="77777777" w:rsidTr="005D48E8">
        <w:tc>
          <w:tcPr>
            <w:tcW w:w="9576" w:type="dxa"/>
            <w:gridSpan w:val="6"/>
          </w:tcPr>
          <w:p w14:paraId="4796A6D3" w14:textId="77777777" w:rsidR="005D48E8" w:rsidRPr="006D6BB6" w:rsidRDefault="005D48E8" w:rsidP="00B31613">
            <w:pPr>
              <w:pStyle w:val="ACK-ChoreographyHeader"/>
            </w:pPr>
            <w:r>
              <w:t>Acknowledgment Choreography</w:t>
            </w:r>
          </w:p>
        </w:tc>
      </w:tr>
      <w:tr w:rsidR="005D48E8" w:rsidRPr="006D6BB6" w14:paraId="14D954A6" w14:textId="77777777" w:rsidTr="005D48E8">
        <w:tc>
          <w:tcPr>
            <w:tcW w:w="9576" w:type="dxa"/>
            <w:gridSpan w:val="6"/>
          </w:tcPr>
          <w:p w14:paraId="5D800F57" w14:textId="77777777" w:rsidR="005D48E8" w:rsidRDefault="005D48E8" w:rsidP="005D48E8">
            <w:pPr>
              <w:pStyle w:val="ACK-ChoreographyHeader"/>
            </w:pPr>
            <w:r w:rsidRPr="000D351C">
              <w:rPr>
                <w:noProof/>
              </w:rPr>
              <w:t>SRM^S01-S11^SRM_S01</w:t>
            </w:r>
          </w:p>
        </w:tc>
      </w:tr>
      <w:tr w:rsidR="00643F54" w:rsidRPr="006D6BB6" w14:paraId="2FBA6EC9" w14:textId="77777777" w:rsidTr="005D48E8">
        <w:tc>
          <w:tcPr>
            <w:tcW w:w="1458" w:type="dxa"/>
          </w:tcPr>
          <w:p w14:paraId="70912830" w14:textId="77777777" w:rsidR="00643F54" w:rsidRPr="006D6BB6" w:rsidRDefault="00643F54" w:rsidP="00643F54">
            <w:pPr>
              <w:pStyle w:val="ACK-ChoreographyBody"/>
            </w:pPr>
            <w:r w:rsidRPr="006D6BB6">
              <w:t>Field name</w:t>
            </w:r>
          </w:p>
        </w:tc>
        <w:tc>
          <w:tcPr>
            <w:tcW w:w="2336" w:type="dxa"/>
          </w:tcPr>
          <w:p w14:paraId="0BBFA902" w14:textId="77777777" w:rsidR="00643F54" w:rsidRPr="006D6BB6" w:rsidRDefault="00643F54" w:rsidP="00643F54">
            <w:pPr>
              <w:pStyle w:val="ACK-ChoreographyBody"/>
            </w:pPr>
            <w:r w:rsidRPr="006D6BB6">
              <w:t>Field Value: Original mode</w:t>
            </w:r>
          </w:p>
        </w:tc>
        <w:tc>
          <w:tcPr>
            <w:tcW w:w="5782" w:type="dxa"/>
            <w:gridSpan w:val="4"/>
          </w:tcPr>
          <w:p w14:paraId="52C37709" w14:textId="77777777" w:rsidR="00643F54" w:rsidRPr="006D6BB6" w:rsidRDefault="00643F54" w:rsidP="00643F54">
            <w:pPr>
              <w:pStyle w:val="ACK-ChoreographyBody"/>
            </w:pPr>
            <w:r w:rsidRPr="006D6BB6">
              <w:t>Field value: Enhanced mode</w:t>
            </w:r>
          </w:p>
        </w:tc>
      </w:tr>
      <w:tr w:rsidR="00643F54" w:rsidRPr="006D6BB6" w14:paraId="79C2EE28" w14:textId="77777777" w:rsidTr="005D48E8">
        <w:tc>
          <w:tcPr>
            <w:tcW w:w="1458" w:type="dxa"/>
          </w:tcPr>
          <w:p w14:paraId="1E38D8AF" w14:textId="77777777" w:rsidR="00643F54" w:rsidRPr="006D6BB6" w:rsidRDefault="00643F54" w:rsidP="00643F54">
            <w:pPr>
              <w:pStyle w:val="ACK-ChoreographyBody"/>
            </w:pPr>
            <w:r>
              <w:t>MSH-</w:t>
            </w:r>
            <w:r w:rsidRPr="006D6BB6">
              <w:t>15</w:t>
            </w:r>
          </w:p>
        </w:tc>
        <w:tc>
          <w:tcPr>
            <w:tcW w:w="2336" w:type="dxa"/>
          </w:tcPr>
          <w:p w14:paraId="05DD65E1" w14:textId="77777777" w:rsidR="00643F54" w:rsidRPr="006D6BB6" w:rsidRDefault="00643F54" w:rsidP="00643F54">
            <w:pPr>
              <w:pStyle w:val="ACK-ChoreographyBody"/>
            </w:pPr>
            <w:r w:rsidRPr="006D6BB6">
              <w:t>Blank</w:t>
            </w:r>
          </w:p>
        </w:tc>
        <w:tc>
          <w:tcPr>
            <w:tcW w:w="567" w:type="dxa"/>
          </w:tcPr>
          <w:p w14:paraId="199A13F9" w14:textId="77777777" w:rsidR="00643F54" w:rsidRPr="006D6BB6" w:rsidRDefault="00643F54" w:rsidP="00643F54">
            <w:pPr>
              <w:pStyle w:val="ACK-ChoreographyBody"/>
            </w:pPr>
            <w:r w:rsidRPr="006D6BB6">
              <w:t>NE</w:t>
            </w:r>
          </w:p>
        </w:tc>
        <w:tc>
          <w:tcPr>
            <w:tcW w:w="1559" w:type="dxa"/>
          </w:tcPr>
          <w:p w14:paraId="46FD09E1" w14:textId="77777777" w:rsidR="00643F54" w:rsidRPr="006D6BB6" w:rsidRDefault="00643F54" w:rsidP="00643F54">
            <w:pPr>
              <w:pStyle w:val="ACK-ChoreographyBody"/>
            </w:pPr>
            <w:r w:rsidRPr="006D6BB6">
              <w:t>AL, SU, ER</w:t>
            </w:r>
          </w:p>
        </w:tc>
        <w:tc>
          <w:tcPr>
            <w:tcW w:w="1843" w:type="dxa"/>
          </w:tcPr>
          <w:p w14:paraId="7470CF15" w14:textId="77777777" w:rsidR="00643F54" w:rsidRPr="006D6BB6" w:rsidRDefault="00643F54" w:rsidP="00643F54">
            <w:pPr>
              <w:pStyle w:val="ACK-ChoreographyBody"/>
            </w:pPr>
            <w:r w:rsidRPr="006D6BB6">
              <w:t>NE</w:t>
            </w:r>
          </w:p>
        </w:tc>
        <w:tc>
          <w:tcPr>
            <w:tcW w:w="1813" w:type="dxa"/>
          </w:tcPr>
          <w:p w14:paraId="26C54A5F" w14:textId="77777777" w:rsidR="00643F54" w:rsidRPr="006D6BB6" w:rsidRDefault="00643F54" w:rsidP="00643F54">
            <w:pPr>
              <w:pStyle w:val="ACK-ChoreographyBody"/>
            </w:pPr>
            <w:r w:rsidRPr="006D6BB6">
              <w:t>AL, SU, ER</w:t>
            </w:r>
          </w:p>
        </w:tc>
      </w:tr>
      <w:tr w:rsidR="00643F54" w:rsidRPr="006D6BB6" w14:paraId="490AFB22" w14:textId="77777777" w:rsidTr="005D48E8">
        <w:tc>
          <w:tcPr>
            <w:tcW w:w="1458" w:type="dxa"/>
          </w:tcPr>
          <w:p w14:paraId="463777F5" w14:textId="77777777" w:rsidR="00643F54" w:rsidRPr="006D6BB6" w:rsidRDefault="00643F54" w:rsidP="00643F54">
            <w:pPr>
              <w:pStyle w:val="ACK-ChoreographyBody"/>
            </w:pPr>
            <w:r>
              <w:t>MSH-</w:t>
            </w:r>
            <w:r w:rsidRPr="006D6BB6">
              <w:t>16</w:t>
            </w:r>
          </w:p>
        </w:tc>
        <w:tc>
          <w:tcPr>
            <w:tcW w:w="2336" w:type="dxa"/>
          </w:tcPr>
          <w:p w14:paraId="5901BC8E" w14:textId="77777777" w:rsidR="00643F54" w:rsidRPr="006D6BB6" w:rsidRDefault="00643F54" w:rsidP="00643F54">
            <w:pPr>
              <w:pStyle w:val="ACK-ChoreographyBody"/>
            </w:pPr>
            <w:r w:rsidRPr="006D6BB6">
              <w:t>Blank</w:t>
            </w:r>
          </w:p>
        </w:tc>
        <w:tc>
          <w:tcPr>
            <w:tcW w:w="567" w:type="dxa"/>
          </w:tcPr>
          <w:p w14:paraId="32AB8986" w14:textId="77777777" w:rsidR="00643F54" w:rsidRPr="006D6BB6" w:rsidRDefault="00643F54" w:rsidP="00643F54">
            <w:pPr>
              <w:pStyle w:val="ACK-ChoreographyBody"/>
            </w:pPr>
            <w:r w:rsidRPr="006D6BB6">
              <w:t>NE</w:t>
            </w:r>
          </w:p>
        </w:tc>
        <w:tc>
          <w:tcPr>
            <w:tcW w:w="1559" w:type="dxa"/>
          </w:tcPr>
          <w:p w14:paraId="79C7AFC5" w14:textId="77777777" w:rsidR="00643F54" w:rsidRPr="006D6BB6" w:rsidRDefault="00643F54" w:rsidP="00643F54">
            <w:pPr>
              <w:pStyle w:val="ACK-ChoreographyBody"/>
            </w:pPr>
            <w:r w:rsidRPr="006D6BB6">
              <w:t>NE</w:t>
            </w:r>
          </w:p>
        </w:tc>
        <w:tc>
          <w:tcPr>
            <w:tcW w:w="1843" w:type="dxa"/>
          </w:tcPr>
          <w:p w14:paraId="7CAF0D73" w14:textId="77777777" w:rsidR="00643F54" w:rsidRPr="006D6BB6" w:rsidRDefault="00643F54" w:rsidP="00643F54">
            <w:pPr>
              <w:pStyle w:val="ACK-ChoreographyBody"/>
            </w:pPr>
            <w:r w:rsidRPr="006D6BB6">
              <w:t>AL, SU, ER</w:t>
            </w:r>
          </w:p>
        </w:tc>
        <w:tc>
          <w:tcPr>
            <w:tcW w:w="1813" w:type="dxa"/>
          </w:tcPr>
          <w:p w14:paraId="62A402C4" w14:textId="77777777" w:rsidR="00643F54" w:rsidRPr="006D6BB6" w:rsidRDefault="00643F54" w:rsidP="00643F54">
            <w:pPr>
              <w:pStyle w:val="ACK-ChoreographyBody"/>
            </w:pPr>
            <w:r w:rsidRPr="006D6BB6">
              <w:t>AL, SU, ER</w:t>
            </w:r>
          </w:p>
        </w:tc>
      </w:tr>
      <w:tr w:rsidR="00643F54" w:rsidRPr="006D6BB6" w14:paraId="2BF37601" w14:textId="77777777" w:rsidTr="005D48E8">
        <w:tc>
          <w:tcPr>
            <w:tcW w:w="1458" w:type="dxa"/>
          </w:tcPr>
          <w:p w14:paraId="455130B3" w14:textId="77777777" w:rsidR="00643F54" w:rsidRPr="006D6BB6" w:rsidRDefault="00643F54" w:rsidP="00643F54">
            <w:pPr>
              <w:pStyle w:val="ACK-ChoreographyBody"/>
            </w:pPr>
            <w:r w:rsidRPr="006D6BB6">
              <w:t>Immediate Ack</w:t>
            </w:r>
          </w:p>
        </w:tc>
        <w:tc>
          <w:tcPr>
            <w:tcW w:w="2336" w:type="dxa"/>
          </w:tcPr>
          <w:p w14:paraId="56C62BB3" w14:textId="77777777" w:rsidR="00643F54" w:rsidRPr="006D6BB6" w:rsidRDefault="00643F54" w:rsidP="00643F54">
            <w:pPr>
              <w:pStyle w:val="ACK-ChoreographyBody"/>
            </w:pPr>
            <w:r w:rsidRPr="006D6BB6">
              <w:t>-</w:t>
            </w:r>
          </w:p>
        </w:tc>
        <w:tc>
          <w:tcPr>
            <w:tcW w:w="567" w:type="dxa"/>
          </w:tcPr>
          <w:p w14:paraId="0B8768B8" w14:textId="77777777" w:rsidR="00643F54" w:rsidRPr="006D6BB6" w:rsidRDefault="00643F54" w:rsidP="00643F54">
            <w:pPr>
              <w:pStyle w:val="ACK-ChoreographyBody"/>
            </w:pPr>
            <w:r w:rsidRPr="006D6BB6">
              <w:t>-</w:t>
            </w:r>
          </w:p>
        </w:tc>
        <w:tc>
          <w:tcPr>
            <w:tcW w:w="1559" w:type="dxa"/>
          </w:tcPr>
          <w:p w14:paraId="64C90387"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14:paraId="0E994416" w14:textId="77777777" w:rsidR="00643F54" w:rsidRPr="006D6BB6" w:rsidRDefault="00643F54" w:rsidP="00643F54">
            <w:pPr>
              <w:pStyle w:val="ACK-ChoreographyBody"/>
            </w:pPr>
            <w:r w:rsidRPr="006D6BB6">
              <w:t>-</w:t>
            </w:r>
          </w:p>
        </w:tc>
        <w:tc>
          <w:tcPr>
            <w:tcW w:w="1813" w:type="dxa"/>
          </w:tcPr>
          <w:p w14:paraId="28D5C501"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14:paraId="1D7FEF96" w14:textId="77777777" w:rsidTr="005D48E8">
        <w:tc>
          <w:tcPr>
            <w:tcW w:w="1458" w:type="dxa"/>
          </w:tcPr>
          <w:p w14:paraId="3602D882" w14:textId="77777777" w:rsidR="00643F54" w:rsidRPr="006D6BB6" w:rsidRDefault="00643F54" w:rsidP="00643F54">
            <w:pPr>
              <w:pStyle w:val="ACK-ChoreographyBody"/>
            </w:pPr>
            <w:r w:rsidRPr="006D6BB6">
              <w:t>Application Ack</w:t>
            </w:r>
          </w:p>
        </w:tc>
        <w:tc>
          <w:tcPr>
            <w:tcW w:w="2336" w:type="dxa"/>
          </w:tcPr>
          <w:p w14:paraId="2638CC65"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14:paraId="6C05F802" w14:textId="77777777" w:rsidR="00643F54" w:rsidRPr="006D6BB6" w:rsidRDefault="00643F54" w:rsidP="00643F54">
            <w:pPr>
              <w:pStyle w:val="ACK-ChoreographyBody"/>
            </w:pPr>
            <w:r w:rsidRPr="006D6BB6">
              <w:t>-</w:t>
            </w:r>
          </w:p>
        </w:tc>
        <w:tc>
          <w:tcPr>
            <w:tcW w:w="1559" w:type="dxa"/>
          </w:tcPr>
          <w:p w14:paraId="3C086335" w14:textId="77777777" w:rsidR="00643F54" w:rsidRPr="006D6BB6" w:rsidRDefault="00643F54" w:rsidP="00643F54">
            <w:pPr>
              <w:pStyle w:val="ACK-ChoreographyBody"/>
            </w:pPr>
            <w:r w:rsidRPr="006D6BB6">
              <w:t>-</w:t>
            </w:r>
          </w:p>
        </w:tc>
        <w:tc>
          <w:tcPr>
            <w:tcW w:w="1843" w:type="dxa"/>
          </w:tcPr>
          <w:p w14:paraId="28D2B31C"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14:paraId="362DFE42"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r>
    </w:tbl>
    <w:p w14:paraId="50171D84" w14:textId="77777777" w:rsidR="00643F54" w:rsidRPr="000D351C" w:rsidRDefault="00643F54">
      <w:pPr>
        <w:rPr>
          <w:noProof/>
        </w:rPr>
      </w:pPr>
    </w:p>
    <w:p w14:paraId="21D42A7F"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107"/>
        <w:gridCol w:w="2745"/>
        <w:gridCol w:w="135"/>
        <w:gridCol w:w="4131"/>
        <w:gridCol w:w="189"/>
        <w:gridCol w:w="667"/>
        <w:gridCol w:w="197"/>
        <w:gridCol w:w="801"/>
        <w:gridCol w:w="207"/>
      </w:tblGrid>
      <w:tr w:rsidR="003262BC" w:rsidRPr="000D351C" w14:paraId="7D959B62" w14:textId="77777777" w:rsidTr="00C30EA7">
        <w:trPr>
          <w:gridAfter w:val="1"/>
          <w:wAfter w:w="207" w:type="dxa"/>
          <w:tblHeader/>
          <w:jc w:val="center"/>
        </w:trPr>
        <w:tc>
          <w:tcPr>
            <w:tcW w:w="2852" w:type="dxa"/>
            <w:gridSpan w:val="2"/>
            <w:tcBorders>
              <w:top w:val="single" w:sz="2" w:space="0" w:color="auto"/>
              <w:left w:val="nil"/>
              <w:bottom w:val="single" w:sz="4" w:space="0" w:color="auto"/>
              <w:right w:val="nil"/>
            </w:tcBorders>
            <w:shd w:val="clear" w:color="auto" w:fill="FFFFFF"/>
          </w:tcPr>
          <w:p w14:paraId="636EFFEF" w14:textId="77777777" w:rsidR="003262BC" w:rsidRPr="000D351C" w:rsidRDefault="003262BC">
            <w:pPr>
              <w:pStyle w:val="MsgTableHeader"/>
              <w:rPr>
                <w:noProof/>
              </w:rPr>
            </w:pPr>
            <w:r w:rsidRPr="000D351C">
              <w:rPr>
                <w:noProof/>
              </w:rPr>
              <w:t>Segments</w:t>
            </w:r>
          </w:p>
        </w:tc>
        <w:tc>
          <w:tcPr>
            <w:tcW w:w="4266" w:type="dxa"/>
            <w:gridSpan w:val="2"/>
            <w:tcBorders>
              <w:top w:val="single" w:sz="2" w:space="0" w:color="auto"/>
              <w:left w:val="nil"/>
              <w:bottom w:val="single" w:sz="4" w:space="0" w:color="auto"/>
              <w:right w:val="nil"/>
            </w:tcBorders>
            <w:shd w:val="clear" w:color="auto" w:fill="FFFFFF"/>
          </w:tcPr>
          <w:p w14:paraId="345D5DB3" w14:textId="77777777" w:rsidR="003262BC" w:rsidRPr="000D351C" w:rsidRDefault="003262BC">
            <w:pPr>
              <w:pStyle w:val="MsgTableHeader"/>
              <w:rPr>
                <w:noProof/>
              </w:rPr>
            </w:pPr>
            <w:r w:rsidRPr="000D351C">
              <w:rPr>
                <w:noProof/>
              </w:rPr>
              <w:t>Description</w:t>
            </w:r>
          </w:p>
        </w:tc>
        <w:tc>
          <w:tcPr>
            <w:tcW w:w="856" w:type="dxa"/>
            <w:gridSpan w:val="2"/>
            <w:tcBorders>
              <w:top w:val="single" w:sz="2" w:space="0" w:color="auto"/>
              <w:left w:val="nil"/>
              <w:bottom w:val="single" w:sz="4" w:space="0" w:color="auto"/>
              <w:right w:val="nil"/>
            </w:tcBorders>
            <w:shd w:val="clear" w:color="auto" w:fill="FFFFFF"/>
          </w:tcPr>
          <w:p w14:paraId="7CE068C0" w14:textId="77777777" w:rsidR="003262BC" w:rsidRPr="000D351C" w:rsidRDefault="003262BC">
            <w:pPr>
              <w:pStyle w:val="MsgTableHeader"/>
              <w:jc w:val="center"/>
              <w:rPr>
                <w:noProof/>
              </w:rPr>
            </w:pPr>
            <w:r w:rsidRPr="000D351C">
              <w:rPr>
                <w:noProof/>
              </w:rPr>
              <w:t>Status</w:t>
            </w:r>
          </w:p>
        </w:tc>
        <w:tc>
          <w:tcPr>
            <w:tcW w:w="998" w:type="dxa"/>
            <w:gridSpan w:val="2"/>
            <w:tcBorders>
              <w:top w:val="single" w:sz="2" w:space="0" w:color="auto"/>
              <w:left w:val="nil"/>
              <w:bottom w:val="single" w:sz="4" w:space="0" w:color="auto"/>
              <w:right w:val="nil"/>
            </w:tcBorders>
            <w:shd w:val="clear" w:color="auto" w:fill="FFFFFF"/>
          </w:tcPr>
          <w:p w14:paraId="481F8DF4" w14:textId="77777777" w:rsidR="003262BC" w:rsidRPr="000D351C" w:rsidRDefault="003262BC">
            <w:pPr>
              <w:pStyle w:val="MsgTableHeader"/>
              <w:jc w:val="center"/>
              <w:rPr>
                <w:noProof/>
              </w:rPr>
            </w:pPr>
            <w:r w:rsidRPr="000D351C">
              <w:rPr>
                <w:noProof/>
              </w:rPr>
              <w:t>Chapter</w:t>
            </w:r>
          </w:p>
        </w:tc>
      </w:tr>
      <w:tr w:rsidR="003262BC" w:rsidRPr="000D351C" w14:paraId="47477247" w14:textId="77777777" w:rsidTr="00C30EA7">
        <w:trPr>
          <w:gridAfter w:val="1"/>
          <w:wAfter w:w="207" w:type="dxa"/>
          <w:jc w:val="center"/>
        </w:trPr>
        <w:tc>
          <w:tcPr>
            <w:tcW w:w="2852" w:type="dxa"/>
            <w:gridSpan w:val="2"/>
            <w:tcBorders>
              <w:top w:val="single" w:sz="4" w:space="0" w:color="auto"/>
              <w:left w:val="nil"/>
              <w:bottom w:val="dotted" w:sz="4" w:space="0" w:color="auto"/>
              <w:right w:val="nil"/>
            </w:tcBorders>
            <w:shd w:val="clear" w:color="auto" w:fill="FFFFFF"/>
          </w:tcPr>
          <w:p w14:paraId="6F770552" w14:textId="77777777" w:rsidR="003262BC" w:rsidRPr="000D351C" w:rsidRDefault="003262BC">
            <w:pPr>
              <w:pStyle w:val="MsgTableBody"/>
              <w:rPr>
                <w:noProof/>
              </w:rPr>
            </w:pPr>
            <w:r w:rsidRPr="000D351C">
              <w:rPr>
                <w:noProof/>
              </w:rPr>
              <w:t>MSH</w:t>
            </w:r>
          </w:p>
        </w:tc>
        <w:tc>
          <w:tcPr>
            <w:tcW w:w="4266" w:type="dxa"/>
            <w:gridSpan w:val="2"/>
            <w:tcBorders>
              <w:top w:val="single" w:sz="4" w:space="0" w:color="auto"/>
              <w:left w:val="nil"/>
              <w:bottom w:val="dotted" w:sz="4" w:space="0" w:color="auto"/>
              <w:right w:val="nil"/>
            </w:tcBorders>
            <w:shd w:val="clear" w:color="auto" w:fill="FFFFFF"/>
          </w:tcPr>
          <w:p w14:paraId="44140B68" w14:textId="77777777" w:rsidR="003262BC" w:rsidRPr="000D351C" w:rsidRDefault="003262BC">
            <w:pPr>
              <w:pStyle w:val="MsgTableBody"/>
              <w:rPr>
                <w:noProof/>
              </w:rPr>
            </w:pPr>
            <w:r w:rsidRPr="000D351C">
              <w:rPr>
                <w:noProof/>
              </w:rPr>
              <w:t>Message Header</w:t>
            </w:r>
          </w:p>
        </w:tc>
        <w:tc>
          <w:tcPr>
            <w:tcW w:w="856" w:type="dxa"/>
            <w:gridSpan w:val="2"/>
            <w:tcBorders>
              <w:top w:val="single" w:sz="4" w:space="0" w:color="auto"/>
              <w:left w:val="nil"/>
              <w:bottom w:val="dotted" w:sz="4" w:space="0" w:color="auto"/>
              <w:right w:val="nil"/>
            </w:tcBorders>
            <w:shd w:val="clear" w:color="auto" w:fill="FFFFFF"/>
          </w:tcPr>
          <w:p w14:paraId="50066EEB" w14:textId="77777777" w:rsidR="003262BC" w:rsidRPr="000D351C" w:rsidRDefault="003262BC">
            <w:pPr>
              <w:pStyle w:val="MsgTableBody"/>
              <w:jc w:val="center"/>
              <w:rPr>
                <w:noProof/>
              </w:rPr>
            </w:pPr>
          </w:p>
        </w:tc>
        <w:tc>
          <w:tcPr>
            <w:tcW w:w="998" w:type="dxa"/>
            <w:gridSpan w:val="2"/>
            <w:tcBorders>
              <w:top w:val="single" w:sz="4" w:space="0" w:color="auto"/>
              <w:left w:val="nil"/>
              <w:bottom w:val="dotted" w:sz="4" w:space="0" w:color="auto"/>
              <w:right w:val="nil"/>
            </w:tcBorders>
            <w:shd w:val="clear" w:color="auto" w:fill="FFFFFF"/>
          </w:tcPr>
          <w:p w14:paraId="21DA1AEB" w14:textId="77777777" w:rsidR="003262BC" w:rsidRPr="000D351C" w:rsidRDefault="003262BC">
            <w:pPr>
              <w:pStyle w:val="MsgTableBody"/>
              <w:jc w:val="center"/>
              <w:rPr>
                <w:noProof/>
              </w:rPr>
            </w:pPr>
            <w:r w:rsidRPr="000D351C">
              <w:rPr>
                <w:noProof/>
              </w:rPr>
              <w:t>2</w:t>
            </w:r>
          </w:p>
        </w:tc>
      </w:tr>
      <w:tr w:rsidR="003262BC" w:rsidRPr="000D351C" w14:paraId="59590524"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AF7DD85" w14:textId="77777777" w:rsidR="003262BC" w:rsidRPr="000D351C" w:rsidRDefault="003262BC">
            <w:pPr>
              <w:pStyle w:val="MsgTableBody"/>
              <w:rPr>
                <w:noProof/>
              </w:rPr>
            </w:pPr>
            <w:r w:rsidRPr="000D351C">
              <w:rPr>
                <w:noProof/>
              </w:rPr>
              <w:t>MSA</w:t>
            </w:r>
          </w:p>
        </w:tc>
        <w:tc>
          <w:tcPr>
            <w:tcW w:w="4266" w:type="dxa"/>
            <w:gridSpan w:val="2"/>
            <w:tcBorders>
              <w:top w:val="dotted" w:sz="4" w:space="0" w:color="auto"/>
              <w:left w:val="nil"/>
              <w:bottom w:val="dotted" w:sz="4" w:space="0" w:color="auto"/>
              <w:right w:val="nil"/>
            </w:tcBorders>
            <w:shd w:val="clear" w:color="auto" w:fill="FFFFFF"/>
          </w:tcPr>
          <w:p w14:paraId="31F9F4FC" w14:textId="77777777" w:rsidR="003262BC" w:rsidRPr="000D351C" w:rsidRDefault="003262BC">
            <w:pPr>
              <w:pStyle w:val="MsgTableBody"/>
              <w:rPr>
                <w:noProof/>
              </w:rPr>
            </w:pPr>
            <w:r w:rsidRPr="000D351C">
              <w:rPr>
                <w:noProof/>
              </w:rPr>
              <w:t>Message Acknowledgment</w:t>
            </w:r>
          </w:p>
        </w:tc>
        <w:tc>
          <w:tcPr>
            <w:tcW w:w="856" w:type="dxa"/>
            <w:gridSpan w:val="2"/>
            <w:tcBorders>
              <w:top w:val="dotted" w:sz="4" w:space="0" w:color="auto"/>
              <w:left w:val="nil"/>
              <w:bottom w:val="dotted" w:sz="4" w:space="0" w:color="auto"/>
              <w:right w:val="nil"/>
            </w:tcBorders>
            <w:shd w:val="clear" w:color="auto" w:fill="FFFFFF"/>
          </w:tcPr>
          <w:p w14:paraId="5D382DD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F430664" w14:textId="77777777" w:rsidR="003262BC" w:rsidRPr="000D351C" w:rsidRDefault="003262BC">
            <w:pPr>
              <w:pStyle w:val="MsgTableBody"/>
              <w:jc w:val="center"/>
              <w:rPr>
                <w:noProof/>
              </w:rPr>
            </w:pPr>
            <w:r w:rsidRPr="000D351C">
              <w:rPr>
                <w:noProof/>
              </w:rPr>
              <w:t>2</w:t>
            </w:r>
          </w:p>
        </w:tc>
      </w:tr>
      <w:tr w:rsidR="003262BC" w:rsidRPr="000D351C" w14:paraId="613FCA9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727159D" w14:textId="77777777" w:rsidR="003262BC" w:rsidRPr="000D351C" w:rsidRDefault="003262BC">
            <w:pPr>
              <w:pStyle w:val="MsgTableBody"/>
              <w:rPr>
                <w:noProof/>
              </w:rPr>
            </w:pPr>
            <w:r w:rsidRPr="000D351C">
              <w:rPr>
                <w:noProof/>
              </w:rPr>
              <w:t>[ { ERR } ]</w:t>
            </w:r>
          </w:p>
        </w:tc>
        <w:tc>
          <w:tcPr>
            <w:tcW w:w="4266" w:type="dxa"/>
            <w:gridSpan w:val="2"/>
            <w:tcBorders>
              <w:top w:val="dotted" w:sz="4" w:space="0" w:color="auto"/>
              <w:left w:val="nil"/>
              <w:bottom w:val="dotted" w:sz="4" w:space="0" w:color="auto"/>
              <w:right w:val="nil"/>
            </w:tcBorders>
            <w:shd w:val="clear" w:color="auto" w:fill="FFFFFF"/>
          </w:tcPr>
          <w:p w14:paraId="4174F237" w14:textId="77777777" w:rsidR="003262BC" w:rsidRPr="000D351C" w:rsidRDefault="003262BC">
            <w:pPr>
              <w:pStyle w:val="MsgTableBody"/>
              <w:rPr>
                <w:noProof/>
              </w:rPr>
            </w:pPr>
            <w:r w:rsidRPr="000D351C">
              <w:rPr>
                <w:noProof/>
              </w:rPr>
              <w:t>Error Information</w:t>
            </w:r>
          </w:p>
        </w:tc>
        <w:tc>
          <w:tcPr>
            <w:tcW w:w="856" w:type="dxa"/>
            <w:gridSpan w:val="2"/>
            <w:tcBorders>
              <w:top w:val="dotted" w:sz="4" w:space="0" w:color="auto"/>
              <w:left w:val="nil"/>
              <w:bottom w:val="dotted" w:sz="4" w:space="0" w:color="auto"/>
              <w:right w:val="nil"/>
            </w:tcBorders>
            <w:shd w:val="clear" w:color="auto" w:fill="FFFFFF"/>
          </w:tcPr>
          <w:p w14:paraId="3E7CFB1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BB8F299" w14:textId="77777777" w:rsidR="003262BC" w:rsidRPr="000D351C" w:rsidRDefault="003262BC">
            <w:pPr>
              <w:pStyle w:val="MsgTableBody"/>
              <w:jc w:val="center"/>
              <w:rPr>
                <w:noProof/>
              </w:rPr>
            </w:pPr>
            <w:r w:rsidRPr="000D351C">
              <w:rPr>
                <w:noProof/>
              </w:rPr>
              <w:t>2</w:t>
            </w:r>
          </w:p>
        </w:tc>
      </w:tr>
      <w:tr w:rsidR="003262BC" w:rsidRPr="000D351C" w14:paraId="353E568E"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74C2273" w14:textId="77777777" w:rsidR="003262BC" w:rsidRPr="000D351C" w:rsidRDefault="003262BC">
            <w:pPr>
              <w:pStyle w:val="MsgTableBody"/>
              <w:rPr>
                <w:noProof/>
              </w:rPr>
            </w:pPr>
            <w:r w:rsidRPr="000D351C">
              <w:rPr>
                <w:noProof/>
              </w:rPr>
              <w:t>[</w:t>
            </w:r>
          </w:p>
        </w:tc>
        <w:tc>
          <w:tcPr>
            <w:tcW w:w="4266" w:type="dxa"/>
            <w:gridSpan w:val="2"/>
            <w:tcBorders>
              <w:top w:val="dotted" w:sz="4" w:space="0" w:color="auto"/>
              <w:left w:val="nil"/>
              <w:bottom w:val="dotted" w:sz="4" w:space="0" w:color="auto"/>
              <w:right w:val="nil"/>
            </w:tcBorders>
            <w:shd w:val="clear" w:color="auto" w:fill="FFFFFF"/>
          </w:tcPr>
          <w:p w14:paraId="6ED291EE" w14:textId="77777777" w:rsidR="003262BC" w:rsidRPr="000D351C" w:rsidRDefault="003262BC">
            <w:pPr>
              <w:pStyle w:val="MsgTableBody"/>
              <w:rPr>
                <w:noProof/>
              </w:rPr>
            </w:pPr>
            <w:r w:rsidRPr="000D351C">
              <w:rPr>
                <w:noProof/>
              </w:rPr>
              <w:t>--- SCHEDULE begin</w:t>
            </w:r>
          </w:p>
        </w:tc>
        <w:tc>
          <w:tcPr>
            <w:tcW w:w="856" w:type="dxa"/>
            <w:gridSpan w:val="2"/>
            <w:tcBorders>
              <w:top w:val="dotted" w:sz="4" w:space="0" w:color="auto"/>
              <w:left w:val="nil"/>
              <w:bottom w:val="dotted" w:sz="4" w:space="0" w:color="auto"/>
              <w:right w:val="nil"/>
            </w:tcBorders>
            <w:shd w:val="clear" w:color="auto" w:fill="FFFFFF"/>
          </w:tcPr>
          <w:p w14:paraId="1F3556D7"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C5147DA" w14:textId="77777777" w:rsidR="003262BC" w:rsidRPr="000D351C" w:rsidRDefault="003262BC">
            <w:pPr>
              <w:pStyle w:val="MsgTableBody"/>
              <w:jc w:val="center"/>
              <w:rPr>
                <w:noProof/>
              </w:rPr>
            </w:pPr>
          </w:p>
        </w:tc>
      </w:tr>
      <w:tr w:rsidR="003262BC" w:rsidRPr="000D351C" w14:paraId="34B17D33"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38B4FB1" w14:textId="77777777" w:rsidR="003262BC" w:rsidRPr="000D351C" w:rsidRDefault="003262BC">
            <w:pPr>
              <w:pStyle w:val="MsgTableBody"/>
              <w:rPr>
                <w:noProof/>
              </w:rPr>
            </w:pPr>
            <w:r w:rsidRPr="000D351C">
              <w:rPr>
                <w:noProof/>
              </w:rPr>
              <w:t xml:space="preserve">  </w:t>
            </w:r>
            <w:hyperlink w:anchor="SCH" w:history="1">
              <w:r w:rsidRPr="000D351C">
                <w:rPr>
                  <w:rStyle w:val="Hyperlink"/>
                  <w:noProof/>
                </w:rPr>
                <w:t>SCH</w:t>
              </w:r>
            </w:hyperlink>
          </w:p>
        </w:tc>
        <w:tc>
          <w:tcPr>
            <w:tcW w:w="4266" w:type="dxa"/>
            <w:gridSpan w:val="2"/>
            <w:tcBorders>
              <w:top w:val="dotted" w:sz="4" w:space="0" w:color="auto"/>
              <w:left w:val="nil"/>
              <w:bottom w:val="dotted" w:sz="4" w:space="0" w:color="auto"/>
              <w:right w:val="nil"/>
            </w:tcBorders>
            <w:shd w:val="clear" w:color="auto" w:fill="FFFFFF"/>
          </w:tcPr>
          <w:p w14:paraId="027D056F" w14:textId="77777777" w:rsidR="003262BC" w:rsidRPr="000D351C" w:rsidRDefault="003262BC">
            <w:pPr>
              <w:pStyle w:val="MsgTableBody"/>
              <w:rPr>
                <w:noProof/>
              </w:rPr>
            </w:pPr>
            <w:r w:rsidRPr="000D351C">
              <w:rPr>
                <w:noProof/>
              </w:rPr>
              <w:t>Schedule Activity Information</w:t>
            </w:r>
          </w:p>
        </w:tc>
        <w:tc>
          <w:tcPr>
            <w:tcW w:w="856" w:type="dxa"/>
            <w:gridSpan w:val="2"/>
            <w:tcBorders>
              <w:top w:val="dotted" w:sz="4" w:space="0" w:color="auto"/>
              <w:left w:val="nil"/>
              <w:bottom w:val="dotted" w:sz="4" w:space="0" w:color="auto"/>
              <w:right w:val="nil"/>
            </w:tcBorders>
            <w:shd w:val="clear" w:color="auto" w:fill="FFFFFF"/>
          </w:tcPr>
          <w:p w14:paraId="1146156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8B07626" w14:textId="77777777" w:rsidR="003262BC" w:rsidRPr="000D351C" w:rsidRDefault="003262BC">
            <w:pPr>
              <w:pStyle w:val="MsgTableBody"/>
              <w:jc w:val="center"/>
              <w:rPr>
                <w:noProof/>
              </w:rPr>
            </w:pPr>
            <w:r w:rsidRPr="000D351C">
              <w:rPr>
                <w:noProof/>
              </w:rPr>
              <w:t>10</w:t>
            </w:r>
          </w:p>
        </w:tc>
      </w:tr>
      <w:tr w:rsidR="003262BC" w:rsidRPr="000D351C" w14:paraId="7298255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1CEEDD" w14:textId="77777777" w:rsidR="003262BC" w:rsidRPr="000D351C" w:rsidRDefault="003262BC">
            <w:pPr>
              <w:pStyle w:val="MsgTableBody"/>
              <w:rPr>
                <w:noProof/>
              </w:rPr>
            </w:pPr>
            <w:r w:rsidRPr="000D351C">
              <w:rPr>
                <w:noProof/>
              </w:rPr>
              <w:t xml:space="preserve">    [ { TQ1 } ]</w:t>
            </w:r>
          </w:p>
        </w:tc>
        <w:tc>
          <w:tcPr>
            <w:tcW w:w="4266" w:type="dxa"/>
            <w:gridSpan w:val="2"/>
            <w:tcBorders>
              <w:top w:val="dotted" w:sz="4" w:space="0" w:color="auto"/>
              <w:left w:val="nil"/>
              <w:bottom w:val="dotted" w:sz="4" w:space="0" w:color="auto"/>
              <w:right w:val="nil"/>
            </w:tcBorders>
            <w:shd w:val="clear" w:color="auto" w:fill="FFFFFF"/>
          </w:tcPr>
          <w:p w14:paraId="290445E4" w14:textId="77777777" w:rsidR="003262BC" w:rsidRPr="000D351C" w:rsidRDefault="003262BC">
            <w:pPr>
              <w:pStyle w:val="MsgTableBody"/>
              <w:rPr>
                <w:noProof/>
              </w:rPr>
            </w:pPr>
            <w:r w:rsidRPr="000D351C">
              <w:rPr>
                <w:noProof/>
              </w:rPr>
              <w:t>Timing/Quantity</w:t>
            </w:r>
          </w:p>
        </w:tc>
        <w:tc>
          <w:tcPr>
            <w:tcW w:w="856" w:type="dxa"/>
            <w:gridSpan w:val="2"/>
            <w:tcBorders>
              <w:top w:val="dotted" w:sz="4" w:space="0" w:color="auto"/>
              <w:left w:val="nil"/>
              <w:bottom w:val="dotted" w:sz="4" w:space="0" w:color="auto"/>
              <w:right w:val="nil"/>
            </w:tcBorders>
            <w:shd w:val="clear" w:color="auto" w:fill="FFFFFF"/>
          </w:tcPr>
          <w:p w14:paraId="23F9F8BF"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7C884B6" w14:textId="77777777" w:rsidR="003262BC" w:rsidRPr="000D351C" w:rsidRDefault="003262BC">
            <w:pPr>
              <w:pStyle w:val="MsgTableBody"/>
              <w:jc w:val="center"/>
              <w:rPr>
                <w:noProof/>
              </w:rPr>
            </w:pPr>
            <w:r w:rsidRPr="000D351C">
              <w:rPr>
                <w:noProof/>
              </w:rPr>
              <w:t>4</w:t>
            </w:r>
          </w:p>
        </w:tc>
      </w:tr>
      <w:tr w:rsidR="003262BC" w:rsidRPr="000D351C" w14:paraId="0B999D8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1DD51AC" w14:textId="77777777" w:rsidR="003262BC" w:rsidRPr="000D351C" w:rsidRDefault="003262BC">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32931006" w14:textId="77777777" w:rsidR="003262BC" w:rsidRPr="000D351C" w:rsidRDefault="003262BC">
            <w:pPr>
              <w:pStyle w:val="MsgTableBody"/>
              <w:rPr>
                <w:noProof/>
              </w:rPr>
            </w:pPr>
            <w:r w:rsidRPr="000D351C">
              <w:rPr>
                <w:noProof/>
              </w:rPr>
              <w:t>Notes and Comments for the SCH</w:t>
            </w:r>
          </w:p>
        </w:tc>
        <w:tc>
          <w:tcPr>
            <w:tcW w:w="856" w:type="dxa"/>
            <w:gridSpan w:val="2"/>
            <w:tcBorders>
              <w:top w:val="dotted" w:sz="4" w:space="0" w:color="auto"/>
              <w:left w:val="nil"/>
              <w:bottom w:val="dotted" w:sz="4" w:space="0" w:color="auto"/>
              <w:right w:val="nil"/>
            </w:tcBorders>
            <w:shd w:val="clear" w:color="auto" w:fill="FFFFFF"/>
          </w:tcPr>
          <w:p w14:paraId="4EDA762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F42E1B" w14:textId="77777777" w:rsidR="003262BC" w:rsidRPr="000D351C" w:rsidRDefault="003262BC">
            <w:pPr>
              <w:pStyle w:val="MsgTableBody"/>
              <w:jc w:val="center"/>
              <w:rPr>
                <w:noProof/>
              </w:rPr>
            </w:pPr>
            <w:r w:rsidRPr="000D351C">
              <w:rPr>
                <w:noProof/>
              </w:rPr>
              <w:t>2</w:t>
            </w:r>
          </w:p>
        </w:tc>
      </w:tr>
      <w:tr w:rsidR="003262BC" w:rsidRPr="000D351C" w14:paraId="6BB25E4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F3CDDBF" w14:textId="77777777" w:rsidR="003262BC" w:rsidRPr="000D351C" w:rsidRDefault="003262BC">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7D13A779" w14:textId="77777777" w:rsidR="003262BC" w:rsidRPr="000D351C" w:rsidRDefault="003262BC">
            <w:pPr>
              <w:pStyle w:val="MsgTableBody"/>
              <w:rPr>
                <w:noProof/>
              </w:rPr>
            </w:pPr>
            <w:r w:rsidRPr="000D351C">
              <w:rPr>
                <w:noProof/>
              </w:rPr>
              <w:t>--- PATIENT begin</w:t>
            </w:r>
          </w:p>
        </w:tc>
        <w:tc>
          <w:tcPr>
            <w:tcW w:w="856" w:type="dxa"/>
            <w:gridSpan w:val="2"/>
            <w:tcBorders>
              <w:top w:val="dotted" w:sz="4" w:space="0" w:color="auto"/>
              <w:left w:val="nil"/>
              <w:bottom w:val="dotted" w:sz="4" w:space="0" w:color="auto"/>
              <w:right w:val="nil"/>
            </w:tcBorders>
            <w:shd w:val="clear" w:color="auto" w:fill="FFFFFF"/>
          </w:tcPr>
          <w:p w14:paraId="760CCAE9"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3D13385" w14:textId="77777777" w:rsidR="003262BC" w:rsidRPr="000D351C" w:rsidRDefault="003262BC">
            <w:pPr>
              <w:pStyle w:val="MsgTableBody"/>
              <w:jc w:val="center"/>
              <w:rPr>
                <w:noProof/>
              </w:rPr>
            </w:pPr>
          </w:p>
        </w:tc>
      </w:tr>
      <w:tr w:rsidR="003262BC" w:rsidRPr="000D351C" w14:paraId="19716837"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4D82915" w14:textId="77777777" w:rsidR="003262BC" w:rsidRPr="000D351C" w:rsidRDefault="003262BC">
            <w:pPr>
              <w:pStyle w:val="MsgTableBody"/>
              <w:rPr>
                <w:noProof/>
              </w:rPr>
            </w:pPr>
            <w:r w:rsidRPr="000D351C">
              <w:rPr>
                <w:noProof/>
              </w:rPr>
              <w:t xml:space="preserve">      PID</w:t>
            </w:r>
          </w:p>
        </w:tc>
        <w:tc>
          <w:tcPr>
            <w:tcW w:w="4266" w:type="dxa"/>
            <w:gridSpan w:val="2"/>
            <w:tcBorders>
              <w:top w:val="dotted" w:sz="4" w:space="0" w:color="auto"/>
              <w:left w:val="nil"/>
              <w:bottom w:val="dotted" w:sz="4" w:space="0" w:color="auto"/>
              <w:right w:val="nil"/>
            </w:tcBorders>
            <w:shd w:val="clear" w:color="auto" w:fill="FFFFFF"/>
          </w:tcPr>
          <w:p w14:paraId="63ACC931" w14:textId="77777777" w:rsidR="003262BC" w:rsidRPr="000D351C" w:rsidRDefault="003262BC">
            <w:pPr>
              <w:pStyle w:val="MsgTableBody"/>
              <w:rPr>
                <w:noProof/>
              </w:rPr>
            </w:pPr>
            <w:r w:rsidRPr="000D351C">
              <w:rPr>
                <w:noProof/>
              </w:rPr>
              <w:t>Patient Identification</w:t>
            </w:r>
          </w:p>
        </w:tc>
        <w:tc>
          <w:tcPr>
            <w:tcW w:w="856" w:type="dxa"/>
            <w:gridSpan w:val="2"/>
            <w:tcBorders>
              <w:top w:val="dotted" w:sz="4" w:space="0" w:color="auto"/>
              <w:left w:val="nil"/>
              <w:bottom w:val="dotted" w:sz="4" w:space="0" w:color="auto"/>
              <w:right w:val="nil"/>
            </w:tcBorders>
            <w:shd w:val="clear" w:color="auto" w:fill="FFFFFF"/>
          </w:tcPr>
          <w:p w14:paraId="76AF5056"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EA9F6E4" w14:textId="77777777" w:rsidR="003262BC" w:rsidRPr="000D351C" w:rsidRDefault="003262BC">
            <w:pPr>
              <w:pStyle w:val="MsgTableBody"/>
              <w:jc w:val="center"/>
              <w:rPr>
                <w:noProof/>
              </w:rPr>
            </w:pPr>
            <w:r w:rsidRPr="000D351C">
              <w:rPr>
                <w:noProof/>
              </w:rPr>
              <w:t>3</w:t>
            </w:r>
          </w:p>
        </w:tc>
      </w:tr>
      <w:tr w:rsidR="009B0F5F" w14:paraId="1EE78025"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78E92A0B" w14:textId="7B31338F" w:rsidR="009B0F5F" w:rsidRDefault="00E60B25" w:rsidP="00E427EE">
            <w:pPr>
              <w:pStyle w:val="MsgTableBody"/>
              <w:rPr>
                <w:noProof/>
              </w:rPr>
            </w:pPr>
            <w:r>
              <w:rPr>
                <w:noProof/>
              </w:rPr>
              <w:t xml:space="preserve">     </w:t>
            </w:r>
            <w:r w:rsidR="009B0F5F">
              <w:rPr>
                <w:noProof/>
              </w:rPr>
              <w:t>[ { GSP } ]</w:t>
            </w:r>
          </w:p>
        </w:tc>
        <w:tc>
          <w:tcPr>
            <w:tcW w:w="4320" w:type="dxa"/>
            <w:gridSpan w:val="2"/>
            <w:tcBorders>
              <w:top w:val="dotted" w:sz="4" w:space="0" w:color="auto"/>
              <w:left w:val="nil"/>
              <w:bottom w:val="dotted" w:sz="4" w:space="0" w:color="auto"/>
              <w:right w:val="nil"/>
            </w:tcBorders>
            <w:shd w:val="clear" w:color="auto" w:fill="FFFFFF"/>
          </w:tcPr>
          <w:p w14:paraId="23FEDE9C" w14:textId="77777777" w:rsidR="009B0F5F" w:rsidRDefault="009B0F5F" w:rsidP="00E427EE">
            <w:pPr>
              <w:pStyle w:val="MsgTableBody"/>
              <w:rPr>
                <w:noProof/>
              </w:rPr>
            </w:pPr>
            <w:r>
              <w:rPr>
                <w:noProof/>
              </w:rPr>
              <w:t>Person Gender and Sex</w:t>
            </w:r>
          </w:p>
        </w:tc>
        <w:tc>
          <w:tcPr>
            <w:tcW w:w="864" w:type="dxa"/>
            <w:gridSpan w:val="2"/>
            <w:tcBorders>
              <w:top w:val="dotted" w:sz="4" w:space="0" w:color="auto"/>
              <w:left w:val="nil"/>
              <w:bottom w:val="dotted" w:sz="4" w:space="0" w:color="auto"/>
              <w:right w:val="nil"/>
            </w:tcBorders>
            <w:shd w:val="clear" w:color="auto" w:fill="FFFFFF"/>
          </w:tcPr>
          <w:p w14:paraId="03AECED5"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4171C8" w14:textId="77777777" w:rsidR="009B0F5F" w:rsidRDefault="009B0F5F" w:rsidP="00E427EE">
            <w:pPr>
              <w:pStyle w:val="MsgTableBody"/>
              <w:jc w:val="center"/>
              <w:rPr>
                <w:noProof/>
              </w:rPr>
            </w:pPr>
            <w:r>
              <w:rPr>
                <w:noProof/>
              </w:rPr>
              <w:t>3</w:t>
            </w:r>
          </w:p>
        </w:tc>
      </w:tr>
      <w:tr w:rsidR="009B0F5F" w14:paraId="24F240A6"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2D9D064F" w14:textId="41649853" w:rsidR="009B0F5F" w:rsidRDefault="00E60B25" w:rsidP="00E427EE">
            <w:pPr>
              <w:pStyle w:val="MsgTableBody"/>
              <w:rPr>
                <w:noProof/>
              </w:rPr>
            </w:pPr>
            <w:r>
              <w:rPr>
                <w:noProof/>
              </w:rPr>
              <w:t xml:space="preserve">     </w:t>
            </w:r>
            <w:r w:rsidR="009B0F5F">
              <w:rPr>
                <w:noProof/>
              </w:rPr>
              <w:t>[ { GSR } ]</w:t>
            </w:r>
          </w:p>
        </w:tc>
        <w:tc>
          <w:tcPr>
            <w:tcW w:w="4320" w:type="dxa"/>
            <w:gridSpan w:val="2"/>
            <w:tcBorders>
              <w:top w:val="dotted" w:sz="4" w:space="0" w:color="auto"/>
              <w:left w:val="nil"/>
              <w:bottom w:val="dotted" w:sz="4" w:space="0" w:color="auto"/>
              <w:right w:val="nil"/>
            </w:tcBorders>
            <w:shd w:val="clear" w:color="auto" w:fill="FFFFFF"/>
          </w:tcPr>
          <w:p w14:paraId="7C07C390" w14:textId="77777777" w:rsidR="009B0F5F" w:rsidRDefault="009B0F5F" w:rsidP="00E427EE">
            <w:pPr>
              <w:pStyle w:val="MsgTableBody"/>
              <w:rPr>
                <w:noProof/>
              </w:rPr>
            </w:pPr>
            <w:r>
              <w:rPr>
                <w:noProof/>
              </w:rPr>
              <w:t>Recorded Gender and Sex</w:t>
            </w:r>
          </w:p>
        </w:tc>
        <w:tc>
          <w:tcPr>
            <w:tcW w:w="864" w:type="dxa"/>
            <w:gridSpan w:val="2"/>
            <w:tcBorders>
              <w:top w:val="dotted" w:sz="4" w:space="0" w:color="auto"/>
              <w:left w:val="nil"/>
              <w:bottom w:val="dotted" w:sz="4" w:space="0" w:color="auto"/>
              <w:right w:val="nil"/>
            </w:tcBorders>
            <w:shd w:val="clear" w:color="auto" w:fill="FFFFFF"/>
          </w:tcPr>
          <w:p w14:paraId="50E6545C"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3F40BD" w14:textId="77777777" w:rsidR="009B0F5F" w:rsidRDefault="009B0F5F" w:rsidP="00E427EE">
            <w:pPr>
              <w:pStyle w:val="MsgTableBody"/>
              <w:jc w:val="center"/>
              <w:rPr>
                <w:noProof/>
              </w:rPr>
            </w:pPr>
            <w:r>
              <w:rPr>
                <w:noProof/>
              </w:rPr>
              <w:t>3</w:t>
            </w:r>
          </w:p>
        </w:tc>
      </w:tr>
      <w:tr w:rsidR="009B0F5F" w14:paraId="161FC2A8"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1DE87A4F" w14:textId="131959C9" w:rsidR="009B0F5F" w:rsidRDefault="00E60B25" w:rsidP="00E427EE">
            <w:pPr>
              <w:pStyle w:val="MsgTableBody"/>
              <w:rPr>
                <w:noProof/>
              </w:rPr>
            </w:pPr>
            <w:r>
              <w:rPr>
                <w:noProof/>
              </w:rPr>
              <w:t xml:space="preserve">     </w:t>
            </w:r>
            <w:r w:rsidR="009B0F5F">
              <w:rPr>
                <w:noProof/>
              </w:rPr>
              <w:t>[ { GSC } ]</w:t>
            </w:r>
          </w:p>
        </w:tc>
        <w:tc>
          <w:tcPr>
            <w:tcW w:w="4320" w:type="dxa"/>
            <w:gridSpan w:val="2"/>
            <w:tcBorders>
              <w:top w:val="dotted" w:sz="4" w:space="0" w:color="auto"/>
              <w:left w:val="nil"/>
              <w:bottom w:val="dotted" w:sz="4" w:space="0" w:color="auto"/>
              <w:right w:val="nil"/>
            </w:tcBorders>
            <w:shd w:val="clear" w:color="auto" w:fill="FFFFFF"/>
          </w:tcPr>
          <w:p w14:paraId="7AA8DCD9" w14:textId="0467F0C0" w:rsidR="009B0F5F" w:rsidRDefault="005436A4" w:rsidP="00E427EE">
            <w:pPr>
              <w:pStyle w:val="MsgTableBody"/>
              <w:rPr>
                <w:noProof/>
              </w:rPr>
            </w:pPr>
            <w:r>
              <w:rPr>
                <w:noProof/>
              </w:rPr>
              <w:t>Sex Parameter for Clinical Use</w:t>
            </w:r>
          </w:p>
        </w:tc>
        <w:tc>
          <w:tcPr>
            <w:tcW w:w="864" w:type="dxa"/>
            <w:gridSpan w:val="2"/>
            <w:tcBorders>
              <w:top w:val="dotted" w:sz="4" w:space="0" w:color="auto"/>
              <w:left w:val="nil"/>
              <w:bottom w:val="dotted" w:sz="4" w:space="0" w:color="auto"/>
              <w:right w:val="nil"/>
            </w:tcBorders>
            <w:shd w:val="clear" w:color="auto" w:fill="FFFFFF"/>
          </w:tcPr>
          <w:p w14:paraId="3B2D5ADB"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035E4C" w14:textId="77777777" w:rsidR="009B0F5F" w:rsidRDefault="009B0F5F" w:rsidP="00E427EE">
            <w:pPr>
              <w:pStyle w:val="MsgTableBody"/>
              <w:jc w:val="center"/>
              <w:rPr>
                <w:noProof/>
              </w:rPr>
            </w:pPr>
            <w:r>
              <w:rPr>
                <w:noProof/>
              </w:rPr>
              <w:t>3</w:t>
            </w:r>
          </w:p>
        </w:tc>
      </w:tr>
      <w:tr w:rsidR="00CD68FF" w:rsidRPr="000D351C" w14:paraId="18933864"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EB7C239" w14:textId="0C6477D2" w:rsidR="00CD68FF" w:rsidRPr="000D351C" w:rsidRDefault="00E60B25" w:rsidP="00CD68FF">
            <w:pPr>
              <w:pStyle w:val="MsgTableBody"/>
              <w:rPr>
                <w:noProof/>
              </w:rPr>
            </w:pPr>
            <w:r>
              <w:t xml:space="preserve">      </w:t>
            </w:r>
            <w:r w:rsidR="00CD68FF">
              <w:t>[ { PRT } ]</w:t>
            </w:r>
          </w:p>
        </w:tc>
        <w:tc>
          <w:tcPr>
            <w:tcW w:w="4266" w:type="dxa"/>
            <w:gridSpan w:val="2"/>
            <w:tcBorders>
              <w:top w:val="dotted" w:sz="4" w:space="0" w:color="auto"/>
              <w:left w:val="nil"/>
              <w:bottom w:val="dotted" w:sz="4" w:space="0" w:color="auto"/>
              <w:right w:val="nil"/>
            </w:tcBorders>
            <w:shd w:val="clear" w:color="auto" w:fill="FFFFFF"/>
          </w:tcPr>
          <w:p w14:paraId="5AA2E00B"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3579EFF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1F6EA9C" w14:textId="726B09A4" w:rsidR="00CD68FF" w:rsidRPr="000D351C" w:rsidRDefault="009D1361" w:rsidP="00CD68FF">
            <w:pPr>
              <w:pStyle w:val="MsgTableBody"/>
              <w:jc w:val="center"/>
              <w:rPr>
                <w:noProof/>
              </w:rPr>
            </w:pPr>
            <w:r>
              <w:t>7</w:t>
            </w:r>
          </w:p>
        </w:tc>
      </w:tr>
      <w:tr w:rsidR="006B6488" w:rsidRPr="000D351C" w14:paraId="5D83D871"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D333813" w14:textId="6FD942A7" w:rsidR="006B6488" w:rsidRDefault="006B6488" w:rsidP="00CD68FF">
            <w:pPr>
              <w:pStyle w:val="MsgTableBody"/>
            </w:pPr>
            <w:r>
              <w:t xml:space="preserve">      [</w:t>
            </w:r>
          </w:p>
        </w:tc>
        <w:tc>
          <w:tcPr>
            <w:tcW w:w="4266" w:type="dxa"/>
            <w:gridSpan w:val="2"/>
            <w:tcBorders>
              <w:top w:val="dotted" w:sz="4" w:space="0" w:color="auto"/>
              <w:left w:val="nil"/>
              <w:bottom w:val="dotted" w:sz="4" w:space="0" w:color="auto"/>
              <w:right w:val="nil"/>
            </w:tcBorders>
            <w:shd w:val="clear" w:color="auto" w:fill="FFFFFF"/>
          </w:tcPr>
          <w:p w14:paraId="00FAE5A8" w14:textId="6139196C" w:rsidR="006B6488" w:rsidRDefault="006B6488" w:rsidP="00CD68FF">
            <w:pPr>
              <w:pStyle w:val="MsgTableBody"/>
            </w:pPr>
            <w:r>
              <w:t>--- PATIENT_VISIT begin</w:t>
            </w:r>
          </w:p>
        </w:tc>
        <w:tc>
          <w:tcPr>
            <w:tcW w:w="856" w:type="dxa"/>
            <w:gridSpan w:val="2"/>
            <w:tcBorders>
              <w:top w:val="dotted" w:sz="4" w:space="0" w:color="auto"/>
              <w:left w:val="nil"/>
              <w:bottom w:val="dotted" w:sz="4" w:space="0" w:color="auto"/>
              <w:right w:val="nil"/>
            </w:tcBorders>
            <w:shd w:val="clear" w:color="auto" w:fill="FFFFFF"/>
          </w:tcPr>
          <w:p w14:paraId="34490CB6" w14:textId="77777777" w:rsidR="006B6488" w:rsidRPr="000D351C" w:rsidRDefault="006B6488"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179822C" w14:textId="77777777" w:rsidR="006B6488" w:rsidRDefault="006B6488" w:rsidP="00CD68FF">
            <w:pPr>
              <w:pStyle w:val="MsgTableBody"/>
              <w:jc w:val="center"/>
            </w:pPr>
          </w:p>
        </w:tc>
      </w:tr>
      <w:tr w:rsidR="00CD68FF" w:rsidRPr="000D351C" w14:paraId="142CCE6E"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2E7265F" w14:textId="7551756B" w:rsidR="00CD68FF" w:rsidRPr="000D351C" w:rsidRDefault="00CD68FF" w:rsidP="00CD68FF">
            <w:pPr>
              <w:pStyle w:val="MsgTableBody"/>
              <w:rPr>
                <w:noProof/>
              </w:rPr>
            </w:pPr>
            <w:r w:rsidRPr="000D351C">
              <w:rPr>
                <w:noProof/>
              </w:rPr>
              <w:lastRenderedPageBreak/>
              <w:t xml:space="preserve">      </w:t>
            </w:r>
            <w:r w:rsidR="006B6488">
              <w:rPr>
                <w:noProof/>
              </w:rPr>
              <w:t xml:space="preserve">  </w:t>
            </w:r>
            <w:r w:rsidRPr="000D351C">
              <w:rPr>
                <w:noProof/>
              </w:rPr>
              <w:t xml:space="preserve"> PV1 </w:t>
            </w:r>
          </w:p>
        </w:tc>
        <w:tc>
          <w:tcPr>
            <w:tcW w:w="4266" w:type="dxa"/>
            <w:gridSpan w:val="2"/>
            <w:tcBorders>
              <w:top w:val="dotted" w:sz="4" w:space="0" w:color="auto"/>
              <w:left w:val="nil"/>
              <w:bottom w:val="dotted" w:sz="4" w:space="0" w:color="auto"/>
              <w:right w:val="nil"/>
            </w:tcBorders>
            <w:shd w:val="clear" w:color="auto" w:fill="FFFFFF"/>
          </w:tcPr>
          <w:p w14:paraId="58B806BE" w14:textId="77777777" w:rsidR="00CD68FF" w:rsidRPr="000D351C" w:rsidRDefault="00CD68FF" w:rsidP="00CD68FF">
            <w:pPr>
              <w:pStyle w:val="MsgTableBody"/>
              <w:rPr>
                <w:noProof/>
              </w:rPr>
            </w:pPr>
            <w:r w:rsidRPr="000D351C">
              <w:rPr>
                <w:noProof/>
              </w:rPr>
              <w:t>Patient Visit</w:t>
            </w:r>
          </w:p>
        </w:tc>
        <w:tc>
          <w:tcPr>
            <w:tcW w:w="856" w:type="dxa"/>
            <w:gridSpan w:val="2"/>
            <w:tcBorders>
              <w:top w:val="dotted" w:sz="4" w:space="0" w:color="auto"/>
              <w:left w:val="nil"/>
              <w:bottom w:val="dotted" w:sz="4" w:space="0" w:color="auto"/>
              <w:right w:val="nil"/>
            </w:tcBorders>
            <w:shd w:val="clear" w:color="auto" w:fill="FFFFFF"/>
          </w:tcPr>
          <w:p w14:paraId="26E7870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B33255B" w14:textId="77777777" w:rsidR="00CD68FF" w:rsidRPr="000D351C" w:rsidRDefault="00CD68FF" w:rsidP="00CD68FF">
            <w:pPr>
              <w:pStyle w:val="MsgTableBody"/>
              <w:jc w:val="center"/>
              <w:rPr>
                <w:noProof/>
              </w:rPr>
            </w:pPr>
            <w:r w:rsidRPr="000D351C">
              <w:rPr>
                <w:noProof/>
              </w:rPr>
              <w:t>3</w:t>
            </w:r>
          </w:p>
        </w:tc>
      </w:tr>
      <w:tr w:rsidR="00CD68FF" w:rsidRPr="000D351C" w14:paraId="5A37563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5F8188C" w14:textId="42071CEF" w:rsidR="00CD68FF" w:rsidRPr="000D351C" w:rsidRDefault="00CD68FF" w:rsidP="00CD68FF">
            <w:pPr>
              <w:pStyle w:val="MsgTableBody"/>
              <w:rPr>
                <w:noProof/>
              </w:rPr>
            </w:pPr>
            <w:r w:rsidRPr="000D351C">
              <w:rPr>
                <w:noProof/>
              </w:rPr>
              <w:t xml:space="preserve">      </w:t>
            </w:r>
            <w:r w:rsidR="006B6488">
              <w:rPr>
                <w:noProof/>
              </w:rPr>
              <w:t xml:space="preserve">   </w:t>
            </w:r>
            <w:r w:rsidRPr="000D351C">
              <w:rPr>
                <w:noProof/>
              </w:rPr>
              <w:t>[ PV2 ]</w:t>
            </w:r>
          </w:p>
        </w:tc>
        <w:tc>
          <w:tcPr>
            <w:tcW w:w="4266" w:type="dxa"/>
            <w:gridSpan w:val="2"/>
            <w:tcBorders>
              <w:top w:val="dotted" w:sz="4" w:space="0" w:color="auto"/>
              <w:left w:val="nil"/>
              <w:bottom w:val="dotted" w:sz="4" w:space="0" w:color="auto"/>
              <w:right w:val="nil"/>
            </w:tcBorders>
            <w:shd w:val="clear" w:color="auto" w:fill="FFFFFF"/>
          </w:tcPr>
          <w:p w14:paraId="69D26A61" w14:textId="77777777" w:rsidR="00CD68FF" w:rsidRPr="000D351C" w:rsidRDefault="00CD68FF" w:rsidP="00CD68FF">
            <w:pPr>
              <w:pStyle w:val="MsgTableBody"/>
              <w:rPr>
                <w:noProof/>
              </w:rPr>
            </w:pPr>
            <w:r w:rsidRPr="000D351C">
              <w:rPr>
                <w:noProof/>
              </w:rPr>
              <w:t>Patient Visit - Additional Info</w:t>
            </w:r>
          </w:p>
        </w:tc>
        <w:tc>
          <w:tcPr>
            <w:tcW w:w="856" w:type="dxa"/>
            <w:gridSpan w:val="2"/>
            <w:tcBorders>
              <w:top w:val="dotted" w:sz="4" w:space="0" w:color="auto"/>
              <w:left w:val="nil"/>
              <w:bottom w:val="dotted" w:sz="4" w:space="0" w:color="auto"/>
              <w:right w:val="nil"/>
            </w:tcBorders>
            <w:shd w:val="clear" w:color="auto" w:fill="FFFFFF"/>
          </w:tcPr>
          <w:p w14:paraId="4847FB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C98BA7F" w14:textId="77777777" w:rsidR="00CD68FF" w:rsidRPr="000D351C" w:rsidRDefault="00CD68FF" w:rsidP="00CD68FF">
            <w:pPr>
              <w:pStyle w:val="MsgTableBody"/>
              <w:jc w:val="center"/>
              <w:rPr>
                <w:noProof/>
              </w:rPr>
            </w:pPr>
            <w:r w:rsidRPr="000D351C">
              <w:rPr>
                <w:noProof/>
              </w:rPr>
              <w:t>3</w:t>
            </w:r>
          </w:p>
        </w:tc>
      </w:tr>
      <w:tr w:rsidR="00CD68FF" w:rsidRPr="000D351C" w14:paraId="23344099"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7F3E2D6" w14:textId="630A5B81" w:rsidR="00CD68FF" w:rsidRPr="000D351C" w:rsidRDefault="00E60B25" w:rsidP="00CD68FF">
            <w:pPr>
              <w:pStyle w:val="MsgTableBody"/>
              <w:rPr>
                <w:noProof/>
              </w:rPr>
            </w:pPr>
            <w:r>
              <w:t xml:space="preserve">      </w:t>
            </w:r>
            <w:r w:rsidR="006B6488">
              <w:t xml:space="preserve">   </w:t>
            </w:r>
            <w:r w:rsidR="00CD68FF">
              <w:t>[ { PRT } ]</w:t>
            </w:r>
          </w:p>
        </w:tc>
        <w:tc>
          <w:tcPr>
            <w:tcW w:w="4266" w:type="dxa"/>
            <w:gridSpan w:val="2"/>
            <w:tcBorders>
              <w:top w:val="dotted" w:sz="4" w:space="0" w:color="auto"/>
              <w:left w:val="nil"/>
              <w:bottom w:val="dotted" w:sz="4" w:space="0" w:color="auto"/>
              <w:right w:val="nil"/>
            </w:tcBorders>
            <w:shd w:val="clear" w:color="auto" w:fill="FFFFFF"/>
          </w:tcPr>
          <w:p w14:paraId="0251F793"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1D936EF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C159650" w14:textId="1CC2B44F" w:rsidR="00CD68FF" w:rsidRPr="000D351C" w:rsidRDefault="009D1361" w:rsidP="00CD68FF">
            <w:pPr>
              <w:pStyle w:val="MsgTableBody"/>
              <w:jc w:val="center"/>
              <w:rPr>
                <w:noProof/>
              </w:rPr>
            </w:pPr>
            <w:r>
              <w:t>7</w:t>
            </w:r>
          </w:p>
        </w:tc>
      </w:tr>
      <w:tr w:rsidR="006B6488" w:rsidRPr="000D351C" w14:paraId="31139A2C"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A48CF5B" w14:textId="5332F0B6" w:rsidR="006B6488" w:rsidRDefault="006B6488" w:rsidP="00CD68FF">
            <w:pPr>
              <w:pStyle w:val="MsgTableBody"/>
            </w:pPr>
            <w:r>
              <w:t xml:space="preserve">       ]</w:t>
            </w:r>
          </w:p>
        </w:tc>
        <w:tc>
          <w:tcPr>
            <w:tcW w:w="4266" w:type="dxa"/>
            <w:gridSpan w:val="2"/>
            <w:tcBorders>
              <w:top w:val="dotted" w:sz="4" w:space="0" w:color="auto"/>
              <w:left w:val="nil"/>
              <w:bottom w:val="dotted" w:sz="4" w:space="0" w:color="auto"/>
              <w:right w:val="nil"/>
            </w:tcBorders>
            <w:shd w:val="clear" w:color="auto" w:fill="FFFFFF"/>
          </w:tcPr>
          <w:p w14:paraId="26478C15" w14:textId="6FA057B4" w:rsidR="006B6488" w:rsidRDefault="006B6488" w:rsidP="00CD68FF">
            <w:pPr>
              <w:pStyle w:val="MsgTableBody"/>
            </w:pPr>
            <w:r>
              <w:t>--- PATIENT_VISIT end</w:t>
            </w:r>
          </w:p>
        </w:tc>
        <w:tc>
          <w:tcPr>
            <w:tcW w:w="856" w:type="dxa"/>
            <w:gridSpan w:val="2"/>
            <w:tcBorders>
              <w:top w:val="dotted" w:sz="4" w:space="0" w:color="auto"/>
              <w:left w:val="nil"/>
              <w:bottom w:val="dotted" w:sz="4" w:space="0" w:color="auto"/>
              <w:right w:val="nil"/>
            </w:tcBorders>
            <w:shd w:val="clear" w:color="auto" w:fill="FFFFFF"/>
          </w:tcPr>
          <w:p w14:paraId="21D5DA0C" w14:textId="77777777" w:rsidR="006B6488" w:rsidRPr="000D351C" w:rsidRDefault="006B6488"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41ABEBA" w14:textId="77777777" w:rsidR="006B6488" w:rsidRDefault="006B6488" w:rsidP="00CD68FF">
            <w:pPr>
              <w:pStyle w:val="MsgTableBody"/>
              <w:jc w:val="center"/>
            </w:pPr>
          </w:p>
        </w:tc>
      </w:tr>
      <w:tr w:rsidR="00CD68FF" w:rsidRPr="000D351C" w14:paraId="1AE95F3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69EF6A4" w14:textId="77777777" w:rsidR="00CD68FF" w:rsidRPr="000D351C" w:rsidRDefault="00CD68FF" w:rsidP="00CD68FF">
            <w:pPr>
              <w:pStyle w:val="MsgTableBody"/>
              <w:rPr>
                <w:noProof/>
              </w:rPr>
            </w:pPr>
            <w:r w:rsidRPr="000D351C">
              <w:rPr>
                <w:noProof/>
              </w:rPr>
              <w:t xml:space="preserve">      [ { DG1 } ]</w:t>
            </w:r>
          </w:p>
        </w:tc>
        <w:tc>
          <w:tcPr>
            <w:tcW w:w="4266" w:type="dxa"/>
            <w:gridSpan w:val="2"/>
            <w:tcBorders>
              <w:top w:val="dotted" w:sz="4" w:space="0" w:color="auto"/>
              <w:left w:val="nil"/>
              <w:bottom w:val="dotted" w:sz="4" w:space="0" w:color="auto"/>
              <w:right w:val="nil"/>
            </w:tcBorders>
            <w:shd w:val="clear" w:color="auto" w:fill="FFFFFF"/>
          </w:tcPr>
          <w:p w14:paraId="3B68A8E0" w14:textId="77777777" w:rsidR="00CD68FF" w:rsidRPr="000D351C" w:rsidRDefault="00CD68FF" w:rsidP="00CD68FF">
            <w:pPr>
              <w:pStyle w:val="MsgTableBody"/>
              <w:rPr>
                <w:noProof/>
              </w:rPr>
            </w:pPr>
            <w:r w:rsidRPr="000D351C">
              <w:rPr>
                <w:noProof/>
              </w:rPr>
              <w:t>Diagnosis</w:t>
            </w:r>
          </w:p>
        </w:tc>
        <w:tc>
          <w:tcPr>
            <w:tcW w:w="856" w:type="dxa"/>
            <w:gridSpan w:val="2"/>
            <w:tcBorders>
              <w:top w:val="dotted" w:sz="4" w:space="0" w:color="auto"/>
              <w:left w:val="nil"/>
              <w:bottom w:val="dotted" w:sz="4" w:space="0" w:color="auto"/>
              <w:right w:val="nil"/>
            </w:tcBorders>
            <w:shd w:val="clear" w:color="auto" w:fill="FFFFFF"/>
          </w:tcPr>
          <w:p w14:paraId="3923752A"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052934B" w14:textId="77777777" w:rsidR="00CD68FF" w:rsidRPr="000D351C" w:rsidRDefault="00CD68FF" w:rsidP="00CD68FF">
            <w:pPr>
              <w:pStyle w:val="MsgTableBody"/>
              <w:jc w:val="center"/>
              <w:rPr>
                <w:noProof/>
              </w:rPr>
            </w:pPr>
            <w:r w:rsidRPr="000D351C">
              <w:rPr>
                <w:noProof/>
              </w:rPr>
              <w:t>6</w:t>
            </w:r>
          </w:p>
        </w:tc>
      </w:tr>
      <w:tr w:rsidR="00CD68FF" w:rsidRPr="000D351C" w14:paraId="047E29F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5F698F3"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60565F31" w14:textId="77777777" w:rsidR="00CD68FF" w:rsidRPr="000D351C" w:rsidRDefault="00CD68FF" w:rsidP="00CD68FF">
            <w:pPr>
              <w:pStyle w:val="MsgTableBody"/>
              <w:rPr>
                <w:noProof/>
              </w:rPr>
            </w:pPr>
            <w:r w:rsidRPr="000D351C">
              <w:rPr>
                <w:noProof/>
              </w:rPr>
              <w:t>--- PATIENT end</w:t>
            </w:r>
          </w:p>
        </w:tc>
        <w:tc>
          <w:tcPr>
            <w:tcW w:w="856" w:type="dxa"/>
            <w:gridSpan w:val="2"/>
            <w:tcBorders>
              <w:top w:val="dotted" w:sz="4" w:space="0" w:color="auto"/>
              <w:left w:val="nil"/>
              <w:bottom w:val="dotted" w:sz="4" w:space="0" w:color="auto"/>
              <w:right w:val="nil"/>
            </w:tcBorders>
            <w:shd w:val="clear" w:color="auto" w:fill="FFFFFF"/>
          </w:tcPr>
          <w:p w14:paraId="6C8ECE7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D947CA2" w14:textId="77777777" w:rsidR="00CD68FF" w:rsidRPr="000D351C" w:rsidRDefault="00CD68FF" w:rsidP="00CD68FF">
            <w:pPr>
              <w:pStyle w:val="MsgTableBody"/>
              <w:jc w:val="center"/>
              <w:rPr>
                <w:noProof/>
              </w:rPr>
            </w:pPr>
          </w:p>
        </w:tc>
      </w:tr>
      <w:tr w:rsidR="00CD68FF" w:rsidRPr="000D351C" w14:paraId="40305221"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71DD8A0"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4F0C6CC8" w14:textId="77777777" w:rsidR="00CD68FF" w:rsidRPr="000D351C" w:rsidRDefault="00CD68FF" w:rsidP="00CD68FF">
            <w:pPr>
              <w:pStyle w:val="MsgTableBody"/>
              <w:rPr>
                <w:noProof/>
              </w:rPr>
            </w:pPr>
            <w:r w:rsidRPr="000D351C">
              <w:rPr>
                <w:noProof/>
              </w:rPr>
              <w:t>--- RESOURCES begin</w:t>
            </w:r>
          </w:p>
        </w:tc>
        <w:tc>
          <w:tcPr>
            <w:tcW w:w="856" w:type="dxa"/>
            <w:gridSpan w:val="2"/>
            <w:tcBorders>
              <w:top w:val="dotted" w:sz="4" w:space="0" w:color="auto"/>
              <w:left w:val="nil"/>
              <w:bottom w:val="dotted" w:sz="4" w:space="0" w:color="auto"/>
              <w:right w:val="nil"/>
            </w:tcBorders>
            <w:shd w:val="clear" w:color="auto" w:fill="FFFFFF"/>
          </w:tcPr>
          <w:p w14:paraId="2AB61BD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5698CA" w14:textId="77777777" w:rsidR="00CD68FF" w:rsidRPr="000D351C" w:rsidRDefault="00CD68FF" w:rsidP="00CD68FF">
            <w:pPr>
              <w:pStyle w:val="MsgTableBody"/>
              <w:jc w:val="center"/>
              <w:rPr>
                <w:noProof/>
              </w:rPr>
            </w:pPr>
          </w:p>
        </w:tc>
      </w:tr>
      <w:tr w:rsidR="00CD68FF" w:rsidRPr="000D351C" w14:paraId="50BECB23"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CB802D"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66" w:type="dxa"/>
            <w:gridSpan w:val="2"/>
            <w:tcBorders>
              <w:top w:val="dotted" w:sz="4" w:space="0" w:color="auto"/>
              <w:left w:val="nil"/>
              <w:bottom w:val="dotted" w:sz="4" w:space="0" w:color="auto"/>
              <w:right w:val="nil"/>
            </w:tcBorders>
            <w:shd w:val="clear" w:color="auto" w:fill="FFFFFF"/>
          </w:tcPr>
          <w:p w14:paraId="5200FD10" w14:textId="77777777" w:rsidR="00CD68FF" w:rsidRPr="000D351C" w:rsidRDefault="00CD68FF" w:rsidP="00CD68FF">
            <w:pPr>
              <w:pStyle w:val="MsgTableBody"/>
              <w:rPr>
                <w:noProof/>
              </w:rPr>
            </w:pPr>
            <w:r w:rsidRPr="000D351C">
              <w:rPr>
                <w:noProof/>
              </w:rPr>
              <w:t>Resource Group Segment</w:t>
            </w:r>
          </w:p>
        </w:tc>
        <w:tc>
          <w:tcPr>
            <w:tcW w:w="856" w:type="dxa"/>
            <w:gridSpan w:val="2"/>
            <w:tcBorders>
              <w:top w:val="dotted" w:sz="4" w:space="0" w:color="auto"/>
              <w:left w:val="nil"/>
              <w:bottom w:val="dotted" w:sz="4" w:space="0" w:color="auto"/>
              <w:right w:val="nil"/>
            </w:tcBorders>
            <w:shd w:val="clear" w:color="auto" w:fill="FFFFFF"/>
          </w:tcPr>
          <w:p w14:paraId="0AF929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3CA3E25" w14:textId="77777777" w:rsidR="00CD68FF" w:rsidRPr="000D351C" w:rsidRDefault="00CD68FF" w:rsidP="00CD68FF">
            <w:pPr>
              <w:pStyle w:val="MsgTableBody"/>
              <w:jc w:val="center"/>
              <w:rPr>
                <w:noProof/>
              </w:rPr>
            </w:pPr>
            <w:r w:rsidRPr="000D351C">
              <w:rPr>
                <w:noProof/>
              </w:rPr>
              <w:t>10</w:t>
            </w:r>
          </w:p>
        </w:tc>
      </w:tr>
      <w:tr w:rsidR="00CD68FF" w:rsidRPr="000D351C" w14:paraId="327687CD"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283D24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5627FD4F" w14:textId="77777777" w:rsidR="00CD68FF" w:rsidRPr="000D351C" w:rsidRDefault="00CD68FF" w:rsidP="00CD68FF">
            <w:pPr>
              <w:pStyle w:val="MsgTableBody"/>
              <w:rPr>
                <w:noProof/>
              </w:rPr>
            </w:pPr>
            <w:r w:rsidRPr="000D351C">
              <w:rPr>
                <w:noProof/>
              </w:rPr>
              <w:t>--- SERVICE begin</w:t>
            </w:r>
          </w:p>
        </w:tc>
        <w:tc>
          <w:tcPr>
            <w:tcW w:w="856" w:type="dxa"/>
            <w:gridSpan w:val="2"/>
            <w:tcBorders>
              <w:top w:val="dotted" w:sz="4" w:space="0" w:color="auto"/>
              <w:left w:val="nil"/>
              <w:bottom w:val="dotted" w:sz="4" w:space="0" w:color="auto"/>
              <w:right w:val="nil"/>
            </w:tcBorders>
            <w:shd w:val="clear" w:color="auto" w:fill="FFFFFF"/>
          </w:tcPr>
          <w:p w14:paraId="572DAD05"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E53732F" w14:textId="77777777" w:rsidR="00CD68FF" w:rsidRPr="000D351C" w:rsidRDefault="00CD68FF" w:rsidP="00CD68FF">
            <w:pPr>
              <w:pStyle w:val="MsgTableBody"/>
              <w:jc w:val="center"/>
              <w:rPr>
                <w:noProof/>
              </w:rPr>
            </w:pPr>
          </w:p>
        </w:tc>
      </w:tr>
      <w:tr w:rsidR="00CD68FF" w:rsidRPr="000D351C" w14:paraId="2DFAFBC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8448005"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66" w:type="dxa"/>
            <w:gridSpan w:val="2"/>
            <w:tcBorders>
              <w:top w:val="dotted" w:sz="4" w:space="0" w:color="auto"/>
              <w:left w:val="nil"/>
              <w:bottom w:val="dotted" w:sz="4" w:space="0" w:color="auto"/>
              <w:right w:val="nil"/>
            </w:tcBorders>
            <w:shd w:val="clear" w:color="auto" w:fill="FFFFFF"/>
          </w:tcPr>
          <w:p w14:paraId="46EFEA4D" w14:textId="77777777" w:rsidR="00CD68FF" w:rsidRPr="000D351C" w:rsidRDefault="00CD68FF" w:rsidP="00CD68FF">
            <w:pPr>
              <w:pStyle w:val="MsgTableBody"/>
              <w:rPr>
                <w:noProof/>
              </w:rPr>
            </w:pPr>
            <w:r w:rsidRPr="000D351C">
              <w:rPr>
                <w:noProof/>
              </w:rPr>
              <w:t>Appointment Information - Service</w:t>
            </w:r>
          </w:p>
        </w:tc>
        <w:tc>
          <w:tcPr>
            <w:tcW w:w="856" w:type="dxa"/>
            <w:gridSpan w:val="2"/>
            <w:tcBorders>
              <w:top w:val="dotted" w:sz="4" w:space="0" w:color="auto"/>
              <w:left w:val="nil"/>
              <w:bottom w:val="dotted" w:sz="4" w:space="0" w:color="auto"/>
              <w:right w:val="nil"/>
            </w:tcBorders>
            <w:shd w:val="clear" w:color="auto" w:fill="FFFFFF"/>
          </w:tcPr>
          <w:p w14:paraId="7CFC656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9CC4EE1" w14:textId="77777777" w:rsidR="00CD68FF" w:rsidRPr="000D351C" w:rsidRDefault="00CD68FF" w:rsidP="00CD68FF">
            <w:pPr>
              <w:pStyle w:val="MsgTableBody"/>
              <w:jc w:val="center"/>
              <w:rPr>
                <w:noProof/>
              </w:rPr>
            </w:pPr>
            <w:r w:rsidRPr="000D351C">
              <w:rPr>
                <w:noProof/>
              </w:rPr>
              <w:t>10</w:t>
            </w:r>
          </w:p>
        </w:tc>
      </w:tr>
      <w:tr w:rsidR="00CD68FF" w:rsidRPr="000D351C" w14:paraId="0DC8714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09B0799"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267F326E" w14:textId="77777777" w:rsidR="00CD68FF" w:rsidRPr="000D351C" w:rsidRDefault="00CD68FF" w:rsidP="00CD68FF">
            <w:pPr>
              <w:pStyle w:val="MsgTableBody"/>
              <w:rPr>
                <w:noProof/>
              </w:rPr>
            </w:pPr>
            <w:r w:rsidRPr="000D351C">
              <w:rPr>
                <w:noProof/>
              </w:rPr>
              <w:t>Notes and Comments for the RGS</w:t>
            </w:r>
          </w:p>
        </w:tc>
        <w:tc>
          <w:tcPr>
            <w:tcW w:w="856" w:type="dxa"/>
            <w:gridSpan w:val="2"/>
            <w:tcBorders>
              <w:top w:val="dotted" w:sz="4" w:space="0" w:color="auto"/>
              <w:left w:val="nil"/>
              <w:bottom w:val="dotted" w:sz="4" w:space="0" w:color="auto"/>
              <w:right w:val="nil"/>
            </w:tcBorders>
            <w:shd w:val="clear" w:color="auto" w:fill="FFFFFF"/>
          </w:tcPr>
          <w:p w14:paraId="78BE6220"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AC7605C" w14:textId="77777777" w:rsidR="00CD68FF" w:rsidRPr="000D351C" w:rsidRDefault="00CD68FF" w:rsidP="00CD68FF">
            <w:pPr>
              <w:pStyle w:val="MsgTableBody"/>
              <w:jc w:val="center"/>
              <w:rPr>
                <w:noProof/>
              </w:rPr>
            </w:pPr>
            <w:r w:rsidRPr="000D351C">
              <w:rPr>
                <w:noProof/>
              </w:rPr>
              <w:t>2</w:t>
            </w:r>
          </w:p>
        </w:tc>
      </w:tr>
      <w:tr w:rsidR="00CD68FF" w:rsidRPr="000D351C" w14:paraId="3B0DF49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DAE920C"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D25CDB9" w14:textId="77777777" w:rsidR="00CD68FF" w:rsidRPr="000D351C" w:rsidRDefault="00CD68FF" w:rsidP="00CD68FF">
            <w:pPr>
              <w:pStyle w:val="MsgTableBody"/>
              <w:rPr>
                <w:noProof/>
              </w:rPr>
            </w:pPr>
            <w:r w:rsidRPr="000D351C">
              <w:rPr>
                <w:noProof/>
              </w:rPr>
              <w:t>--- SERVICE end</w:t>
            </w:r>
          </w:p>
        </w:tc>
        <w:tc>
          <w:tcPr>
            <w:tcW w:w="856" w:type="dxa"/>
            <w:gridSpan w:val="2"/>
            <w:tcBorders>
              <w:top w:val="dotted" w:sz="4" w:space="0" w:color="auto"/>
              <w:left w:val="nil"/>
              <w:bottom w:val="dotted" w:sz="4" w:space="0" w:color="auto"/>
              <w:right w:val="nil"/>
            </w:tcBorders>
            <w:shd w:val="clear" w:color="auto" w:fill="FFFFFF"/>
          </w:tcPr>
          <w:p w14:paraId="7E51F33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8ED84D7" w14:textId="77777777" w:rsidR="00CD68FF" w:rsidRPr="000D351C" w:rsidRDefault="00CD68FF" w:rsidP="00CD68FF">
            <w:pPr>
              <w:pStyle w:val="MsgTableBody"/>
              <w:jc w:val="center"/>
              <w:rPr>
                <w:noProof/>
              </w:rPr>
            </w:pPr>
          </w:p>
        </w:tc>
      </w:tr>
      <w:tr w:rsidR="00CD68FF" w:rsidRPr="000D351C" w14:paraId="35848BC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16C0497"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47F8EB3F" w14:textId="77777777" w:rsidR="00CD68FF" w:rsidRPr="000D351C" w:rsidRDefault="00CD68FF" w:rsidP="00CD68FF">
            <w:pPr>
              <w:pStyle w:val="MsgTableBody"/>
              <w:rPr>
                <w:noProof/>
              </w:rPr>
            </w:pPr>
            <w:r w:rsidRPr="000D351C">
              <w:rPr>
                <w:noProof/>
              </w:rPr>
              <w:t>--- GENERAL_RESOURCE begin</w:t>
            </w:r>
          </w:p>
        </w:tc>
        <w:tc>
          <w:tcPr>
            <w:tcW w:w="856" w:type="dxa"/>
            <w:gridSpan w:val="2"/>
            <w:tcBorders>
              <w:top w:val="dotted" w:sz="4" w:space="0" w:color="auto"/>
              <w:left w:val="nil"/>
              <w:bottom w:val="dotted" w:sz="4" w:space="0" w:color="auto"/>
              <w:right w:val="nil"/>
            </w:tcBorders>
            <w:shd w:val="clear" w:color="auto" w:fill="FFFFFF"/>
          </w:tcPr>
          <w:p w14:paraId="3365BA4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0A859A9" w14:textId="77777777" w:rsidR="00CD68FF" w:rsidRPr="000D351C" w:rsidRDefault="00CD68FF" w:rsidP="00CD68FF">
            <w:pPr>
              <w:pStyle w:val="MsgTableBody"/>
              <w:jc w:val="center"/>
              <w:rPr>
                <w:noProof/>
              </w:rPr>
            </w:pPr>
          </w:p>
        </w:tc>
      </w:tr>
      <w:tr w:rsidR="00CD68FF" w:rsidRPr="000D351C" w14:paraId="642FC7A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F2190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66" w:type="dxa"/>
            <w:gridSpan w:val="2"/>
            <w:tcBorders>
              <w:top w:val="dotted" w:sz="4" w:space="0" w:color="auto"/>
              <w:left w:val="nil"/>
              <w:bottom w:val="dotted" w:sz="4" w:space="0" w:color="auto"/>
              <w:right w:val="nil"/>
            </w:tcBorders>
            <w:shd w:val="clear" w:color="auto" w:fill="FFFFFF"/>
          </w:tcPr>
          <w:p w14:paraId="3AB7A219" w14:textId="77777777" w:rsidR="00CD68FF" w:rsidRPr="000D351C" w:rsidRDefault="00CD68FF" w:rsidP="00CD68FF">
            <w:pPr>
              <w:pStyle w:val="MsgTableBody"/>
              <w:rPr>
                <w:noProof/>
              </w:rPr>
            </w:pPr>
            <w:r w:rsidRPr="000D351C">
              <w:rPr>
                <w:noProof/>
              </w:rPr>
              <w:t>Appointment Information - General Resource</w:t>
            </w:r>
          </w:p>
        </w:tc>
        <w:tc>
          <w:tcPr>
            <w:tcW w:w="856" w:type="dxa"/>
            <w:gridSpan w:val="2"/>
            <w:tcBorders>
              <w:top w:val="dotted" w:sz="4" w:space="0" w:color="auto"/>
              <w:left w:val="nil"/>
              <w:bottom w:val="dotted" w:sz="4" w:space="0" w:color="auto"/>
              <w:right w:val="nil"/>
            </w:tcBorders>
            <w:shd w:val="clear" w:color="auto" w:fill="FFFFFF"/>
          </w:tcPr>
          <w:p w14:paraId="31D2708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1339D8B" w14:textId="77777777" w:rsidR="00CD68FF" w:rsidRPr="000D351C" w:rsidRDefault="00CD68FF" w:rsidP="00CD68FF">
            <w:pPr>
              <w:pStyle w:val="MsgTableBody"/>
              <w:jc w:val="center"/>
              <w:rPr>
                <w:noProof/>
              </w:rPr>
            </w:pPr>
            <w:r w:rsidRPr="000D351C">
              <w:rPr>
                <w:noProof/>
              </w:rPr>
              <w:t>10</w:t>
            </w:r>
          </w:p>
        </w:tc>
      </w:tr>
      <w:tr w:rsidR="00CD68FF" w:rsidRPr="000D351C" w14:paraId="4855A8B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0BD3CC"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18C9096F" w14:textId="77777777" w:rsidR="00CD68FF" w:rsidRPr="000D351C" w:rsidRDefault="00CD68FF" w:rsidP="00CD68FF">
            <w:pPr>
              <w:pStyle w:val="MsgTableBody"/>
              <w:rPr>
                <w:noProof/>
              </w:rPr>
            </w:pPr>
            <w:r w:rsidRPr="000D351C">
              <w:rPr>
                <w:noProof/>
              </w:rPr>
              <w:t>Notes and Comments for the AIG</w:t>
            </w:r>
          </w:p>
        </w:tc>
        <w:tc>
          <w:tcPr>
            <w:tcW w:w="856" w:type="dxa"/>
            <w:gridSpan w:val="2"/>
            <w:tcBorders>
              <w:top w:val="dotted" w:sz="4" w:space="0" w:color="auto"/>
              <w:left w:val="nil"/>
              <w:bottom w:val="dotted" w:sz="4" w:space="0" w:color="auto"/>
              <w:right w:val="nil"/>
            </w:tcBorders>
            <w:shd w:val="clear" w:color="auto" w:fill="FFFFFF"/>
          </w:tcPr>
          <w:p w14:paraId="737BB6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C104C8D" w14:textId="77777777" w:rsidR="00CD68FF" w:rsidRPr="000D351C" w:rsidRDefault="00CD68FF" w:rsidP="00CD68FF">
            <w:pPr>
              <w:pStyle w:val="MsgTableBody"/>
              <w:jc w:val="center"/>
              <w:rPr>
                <w:noProof/>
              </w:rPr>
            </w:pPr>
            <w:r w:rsidRPr="000D351C">
              <w:rPr>
                <w:noProof/>
              </w:rPr>
              <w:t>2</w:t>
            </w:r>
          </w:p>
        </w:tc>
      </w:tr>
      <w:tr w:rsidR="00CD68FF" w:rsidRPr="000D351C" w14:paraId="3151F3F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937740B"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F6B7680" w14:textId="77777777" w:rsidR="00CD68FF" w:rsidRPr="000D351C" w:rsidRDefault="00CD68FF" w:rsidP="00CD68FF">
            <w:pPr>
              <w:pStyle w:val="MsgTableBody"/>
              <w:rPr>
                <w:noProof/>
              </w:rPr>
            </w:pPr>
            <w:r>
              <w:rPr>
                <w:noProof/>
              </w:rPr>
              <w:t>--- GENERAL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58AE08A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8EEE1F" w14:textId="77777777" w:rsidR="00CD68FF" w:rsidRPr="000D351C" w:rsidRDefault="00CD68FF" w:rsidP="00CD68FF">
            <w:pPr>
              <w:pStyle w:val="MsgTableBody"/>
              <w:jc w:val="center"/>
              <w:rPr>
                <w:noProof/>
              </w:rPr>
            </w:pPr>
          </w:p>
        </w:tc>
      </w:tr>
      <w:tr w:rsidR="00CD68FF" w:rsidRPr="000D351C" w14:paraId="29EBEA5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0099A0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B67FBED"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56" w:type="dxa"/>
            <w:gridSpan w:val="2"/>
            <w:tcBorders>
              <w:top w:val="dotted" w:sz="4" w:space="0" w:color="auto"/>
              <w:left w:val="nil"/>
              <w:bottom w:val="dotted" w:sz="4" w:space="0" w:color="auto"/>
              <w:right w:val="nil"/>
            </w:tcBorders>
            <w:shd w:val="clear" w:color="auto" w:fill="FFFFFF"/>
          </w:tcPr>
          <w:p w14:paraId="5F38A211"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AAE4078" w14:textId="77777777" w:rsidR="00CD68FF" w:rsidRPr="000D351C" w:rsidRDefault="00CD68FF" w:rsidP="00CD68FF">
            <w:pPr>
              <w:pStyle w:val="MsgTableBody"/>
              <w:jc w:val="center"/>
              <w:rPr>
                <w:noProof/>
              </w:rPr>
            </w:pPr>
          </w:p>
        </w:tc>
      </w:tr>
      <w:tr w:rsidR="00CD68FF" w:rsidRPr="000D351C" w14:paraId="2F6B099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8A3F5B"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66" w:type="dxa"/>
            <w:gridSpan w:val="2"/>
            <w:tcBorders>
              <w:top w:val="dotted" w:sz="4" w:space="0" w:color="auto"/>
              <w:left w:val="nil"/>
              <w:bottom w:val="dotted" w:sz="4" w:space="0" w:color="auto"/>
              <w:right w:val="nil"/>
            </w:tcBorders>
            <w:shd w:val="clear" w:color="auto" w:fill="FFFFFF"/>
          </w:tcPr>
          <w:p w14:paraId="04AD7CE6" w14:textId="77777777" w:rsidR="00CD68FF" w:rsidRPr="000D351C" w:rsidRDefault="00CD68FF" w:rsidP="00CD68FF">
            <w:pPr>
              <w:pStyle w:val="MsgTableBody"/>
              <w:rPr>
                <w:noProof/>
              </w:rPr>
            </w:pPr>
            <w:r w:rsidRPr="000D351C">
              <w:rPr>
                <w:noProof/>
              </w:rPr>
              <w:t>Appointment Information - Location Resource</w:t>
            </w:r>
          </w:p>
        </w:tc>
        <w:tc>
          <w:tcPr>
            <w:tcW w:w="856" w:type="dxa"/>
            <w:gridSpan w:val="2"/>
            <w:tcBorders>
              <w:top w:val="dotted" w:sz="4" w:space="0" w:color="auto"/>
              <w:left w:val="nil"/>
              <w:bottom w:val="dotted" w:sz="4" w:space="0" w:color="auto"/>
              <w:right w:val="nil"/>
            </w:tcBorders>
            <w:shd w:val="clear" w:color="auto" w:fill="FFFFFF"/>
          </w:tcPr>
          <w:p w14:paraId="0E9D3A2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0CDBA26" w14:textId="77777777" w:rsidR="00CD68FF" w:rsidRPr="000D351C" w:rsidRDefault="00CD68FF" w:rsidP="00CD68FF">
            <w:pPr>
              <w:pStyle w:val="MsgTableBody"/>
              <w:jc w:val="center"/>
              <w:rPr>
                <w:noProof/>
              </w:rPr>
            </w:pPr>
            <w:r w:rsidRPr="000D351C">
              <w:rPr>
                <w:noProof/>
              </w:rPr>
              <w:t>10</w:t>
            </w:r>
          </w:p>
        </w:tc>
      </w:tr>
      <w:tr w:rsidR="00CD68FF" w:rsidRPr="000D351C" w14:paraId="2D6387D5"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5AB746"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0B35C9BB" w14:textId="77777777" w:rsidR="00CD68FF" w:rsidRPr="000D351C" w:rsidRDefault="00CD68FF" w:rsidP="00CD68FF">
            <w:pPr>
              <w:pStyle w:val="MsgTableBody"/>
              <w:rPr>
                <w:noProof/>
              </w:rPr>
            </w:pPr>
            <w:r w:rsidRPr="000D351C">
              <w:rPr>
                <w:noProof/>
              </w:rPr>
              <w:t>Notes and Comments for the AIL</w:t>
            </w:r>
          </w:p>
        </w:tc>
        <w:tc>
          <w:tcPr>
            <w:tcW w:w="856" w:type="dxa"/>
            <w:gridSpan w:val="2"/>
            <w:tcBorders>
              <w:top w:val="dotted" w:sz="4" w:space="0" w:color="auto"/>
              <w:left w:val="nil"/>
              <w:bottom w:val="dotted" w:sz="4" w:space="0" w:color="auto"/>
              <w:right w:val="nil"/>
            </w:tcBorders>
            <w:shd w:val="clear" w:color="auto" w:fill="FFFFFF"/>
          </w:tcPr>
          <w:p w14:paraId="2988C17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E736E83" w14:textId="77777777" w:rsidR="00CD68FF" w:rsidRPr="000D351C" w:rsidRDefault="00CD68FF" w:rsidP="00CD68FF">
            <w:pPr>
              <w:pStyle w:val="MsgTableBody"/>
              <w:jc w:val="center"/>
              <w:rPr>
                <w:noProof/>
              </w:rPr>
            </w:pPr>
            <w:r w:rsidRPr="000D351C">
              <w:rPr>
                <w:noProof/>
              </w:rPr>
              <w:t>2</w:t>
            </w:r>
          </w:p>
        </w:tc>
      </w:tr>
      <w:tr w:rsidR="00CD68FF" w:rsidRPr="000D351C" w14:paraId="0D31737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E5ED41D"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6FC3F4A"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4614E32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A5B5750" w14:textId="77777777" w:rsidR="00CD68FF" w:rsidRPr="000D351C" w:rsidRDefault="00CD68FF" w:rsidP="00CD68FF">
            <w:pPr>
              <w:pStyle w:val="MsgTableBody"/>
              <w:jc w:val="center"/>
              <w:rPr>
                <w:noProof/>
              </w:rPr>
            </w:pPr>
          </w:p>
        </w:tc>
      </w:tr>
      <w:tr w:rsidR="00CD68FF" w:rsidRPr="000D351C" w14:paraId="662D88E5"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D27D9E0"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3CDE35F3" w14:textId="77777777" w:rsidR="00CD68FF" w:rsidRPr="000D351C" w:rsidRDefault="00CD68FF" w:rsidP="00CD68FF">
            <w:pPr>
              <w:pStyle w:val="MsgTableBody"/>
              <w:rPr>
                <w:noProof/>
              </w:rPr>
            </w:pPr>
            <w:r w:rsidRPr="000D351C">
              <w:rPr>
                <w:noProof/>
              </w:rPr>
              <w:t>--- PERSONNEL_RESOURCE begin</w:t>
            </w:r>
          </w:p>
        </w:tc>
        <w:tc>
          <w:tcPr>
            <w:tcW w:w="856" w:type="dxa"/>
            <w:gridSpan w:val="2"/>
            <w:tcBorders>
              <w:top w:val="dotted" w:sz="4" w:space="0" w:color="auto"/>
              <w:left w:val="nil"/>
              <w:bottom w:val="dotted" w:sz="4" w:space="0" w:color="auto"/>
              <w:right w:val="nil"/>
            </w:tcBorders>
            <w:shd w:val="clear" w:color="auto" w:fill="FFFFFF"/>
          </w:tcPr>
          <w:p w14:paraId="33C881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E17E80A" w14:textId="77777777" w:rsidR="00CD68FF" w:rsidRPr="000D351C" w:rsidRDefault="00CD68FF" w:rsidP="00CD68FF">
            <w:pPr>
              <w:pStyle w:val="MsgTableBody"/>
              <w:jc w:val="center"/>
              <w:rPr>
                <w:noProof/>
              </w:rPr>
            </w:pPr>
          </w:p>
        </w:tc>
      </w:tr>
      <w:tr w:rsidR="00CD68FF" w:rsidRPr="000D351C" w14:paraId="1CADFE9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BE99B0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66" w:type="dxa"/>
            <w:gridSpan w:val="2"/>
            <w:tcBorders>
              <w:top w:val="dotted" w:sz="4" w:space="0" w:color="auto"/>
              <w:left w:val="nil"/>
              <w:bottom w:val="dotted" w:sz="4" w:space="0" w:color="auto"/>
              <w:right w:val="nil"/>
            </w:tcBorders>
            <w:shd w:val="clear" w:color="auto" w:fill="FFFFFF"/>
          </w:tcPr>
          <w:p w14:paraId="4BEDFDBD" w14:textId="77777777" w:rsidR="00CD68FF" w:rsidRPr="000D351C" w:rsidRDefault="00CD68FF" w:rsidP="00CD68FF">
            <w:pPr>
              <w:pStyle w:val="MsgTableBody"/>
              <w:rPr>
                <w:noProof/>
              </w:rPr>
            </w:pPr>
            <w:r w:rsidRPr="000D351C">
              <w:rPr>
                <w:noProof/>
              </w:rPr>
              <w:t>Appointment Information - Personnel Resource</w:t>
            </w:r>
          </w:p>
        </w:tc>
        <w:tc>
          <w:tcPr>
            <w:tcW w:w="856" w:type="dxa"/>
            <w:gridSpan w:val="2"/>
            <w:tcBorders>
              <w:top w:val="dotted" w:sz="4" w:space="0" w:color="auto"/>
              <w:left w:val="nil"/>
              <w:bottom w:val="dotted" w:sz="4" w:space="0" w:color="auto"/>
              <w:right w:val="nil"/>
            </w:tcBorders>
            <w:shd w:val="clear" w:color="auto" w:fill="FFFFFF"/>
          </w:tcPr>
          <w:p w14:paraId="042C288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1BC053" w14:textId="77777777" w:rsidR="00CD68FF" w:rsidRPr="000D351C" w:rsidRDefault="00CD68FF" w:rsidP="00CD68FF">
            <w:pPr>
              <w:pStyle w:val="MsgTableBody"/>
              <w:jc w:val="center"/>
              <w:rPr>
                <w:noProof/>
              </w:rPr>
            </w:pPr>
            <w:r w:rsidRPr="000D351C">
              <w:rPr>
                <w:noProof/>
              </w:rPr>
              <w:t>10</w:t>
            </w:r>
          </w:p>
        </w:tc>
      </w:tr>
      <w:tr w:rsidR="00CD68FF" w:rsidRPr="000D351C" w14:paraId="05BE0361"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0D3A9A"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488E0BEC" w14:textId="77777777" w:rsidR="00CD68FF" w:rsidRPr="000D351C" w:rsidRDefault="00CD68FF" w:rsidP="00CD68FF">
            <w:pPr>
              <w:pStyle w:val="MsgTableBody"/>
              <w:rPr>
                <w:noProof/>
              </w:rPr>
            </w:pPr>
            <w:r w:rsidRPr="000D351C">
              <w:rPr>
                <w:noProof/>
              </w:rPr>
              <w:t>Notes and Comments for the AIP</w:t>
            </w:r>
          </w:p>
        </w:tc>
        <w:tc>
          <w:tcPr>
            <w:tcW w:w="856" w:type="dxa"/>
            <w:gridSpan w:val="2"/>
            <w:tcBorders>
              <w:top w:val="dotted" w:sz="4" w:space="0" w:color="auto"/>
              <w:left w:val="nil"/>
              <w:bottom w:val="dotted" w:sz="4" w:space="0" w:color="auto"/>
              <w:right w:val="nil"/>
            </w:tcBorders>
            <w:shd w:val="clear" w:color="auto" w:fill="FFFFFF"/>
          </w:tcPr>
          <w:p w14:paraId="0C6C3EB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FAFC8FB" w14:textId="77777777" w:rsidR="00CD68FF" w:rsidRPr="000D351C" w:rsidRDefault="00CD68FF" w:rsidP="00CD68FF">
            <w:pPr>
              <w:pStyle w:val="MsgTableBody"/>
              <w:jc w:val="center"/>
              <w:rPr>
                <w:noProof/>
              </w:rPr>
            </w:pPr>
            <w:r w:rsidRPr="000D351C">
              <w:rPr>
                <w:noProof/>
              </w:rPr>
              <w:t>2</w:t>
            </w:r>
          </w:p>
        </w:tc>
      </w:tr>
      <w:tr w:rsidR="00CD68FF" w:rsidRPr="000D351C" w14:paraId="0DD4A51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5944A92"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4FDB4EF" w14:textId="77777777" w:rsidR="00CD68FF" w:rsidRPr="000D351C" w:rsidRDefault="00CD68FF" w:rsidP="00CD68FF">
            <w:pPr>
              <w:pStyle w:val="MsgTableBody"/>
              <w:rPr>
                <w:noProof/>
              </w:rPr>
            </w:pPr>
            <w:r w:rsidRPr="000D351C">
              <w:rPr>
                <w:noProof/>
              </w:rPr>
              <w:t>--- PERSONNEL_RESOURCE end</w:t>
            </w:r>
          </w:p>
        </w:tc>
        <w:tc>
          <w:tcPr>
            <w:tcW w:w="856" w:type="dxa"/>
            <w:gridSpan w:val="2"/>
            <w:tcBorders>
              <w:top w:val="dotted" w:sz="4" w:space="0" w:color="auto"/>
              <w:left w:val="nil"/>
              <w:bottom w:val="dotted" w:sz="4" w:space="0" w:color="auto"/>
              <w:right w:val="nil"/>
            </w:tcBorders>
            <w:shd w:val="clear" w:color="auto" w:fill="FFFFFF"/>
          </w:tcPr>
          <w:p w14:paraId="1412EBE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4F09D70" w14:textId="77777777" w:rsidR="00CD68FF" w:rsidRPr="000D351C" w:rsidRDefault="00CD68FF" w:rsidP="00CD68FF">
            <w:pPr>
              <w:pStyle w:val="MsgTableBody"/>
              <w:jc w:val="center"/>
              <w:rPr>
                <w:noProof/>
              </w:rPr>
            </w:pPr>
          </w:p>
        </w:tc>
      </w:tr>
      <w:tr w:rsidR="00CD68FF" w:rsidRPr="000D351C" w14:paraId="639D6B0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1CDF6D7" w14:textId="77777777" w:rsidR="00CD68FF" w:rsidRPr="000D351C" w:rsidRDefault="00CD68FF" w:rsidP="00CD68FF">
            <w:pPr>
              <w:pStyle w:val="MsgTableBody"/>
              <w:rPr>
                <w:noProof/>
              </w:rPr>
            </w:pPr>
            <w:r w:rsidRPr="000D351C">
              <w:rPr>
                <w:noProof/>
              </w:rPr>
              <w:lastRenderedPageBreak/>
              <w:t xml:space="preserve">  }</w:t>
            </w:r>
          </w:p>
        </w:tc>
        <w:tc>
          <w:tcPr>
            <w:tcW w:w="4266" w:type="dxa"/>
            <w:gridSpan w:val="2"/>
            <w:tcBorders>
              <w:top w:val="dotted" w:sz="4" w:space="0" w:color="auto"/>
              <w:left w:val="nil"/>
              <w:bottom w:val="dotted" w:sz="4" w:space="0" w:color="auto"/>
              <w:right w:val="nil"/>
            </w:tcBorders>
            <w:shd w:val="clear" w:color="auto" w:fill="FFFFFF"/>
          </w:tcPr>
          <w:p w14:paraId="45835246"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56" w:type="dxa"/>
            <w:gridSpan w:val="2"/>
            <w:tcBorders>
              <w:top w:val="dotted" w:sz="4" w:space="0" w:color="auto"/>
              <w:left w:val="nil"/>
              <w:bottom w:val="dotted" w:sz="4" w:space="0" w:color="auto"/>
              <w:right w:val="nil"/>
            </w:tcBorders>
            <w:shd w:val="clear" w:color="auto" w:fill="FFFFFF"/>
          </w:tcPr>
          <w:p w14:paraId="59F81BC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E4F4F2E" w14:textId="77777777" w:rsidR="00CD68FF" w:rsidRPr="000D351C" w:rsidRDefault="00CD68FF" w:rsidP="00CD68FF">
            <w:pPr>
              <w:pStyle w:val="MsgTableBody"/>
              <w:jc w:val="center"/>
              <w:rPr>
                <w:noProof/>
              </w:rPr>
            </w:pPr>
          </w:p>
        </w:tc>
      </w:tr>
      <w:tr w:rsidR="00CD68FF" w:rsidRPr="000D351C" w14:paraId="1596E3AF" w14:textId="77777777" w:rsidTr="00C30EA7">
        <w:trPr>
          <w:gridAfter w:val="1"/>
          <w:wAfter w:w="207" w:type="dxa"/>
          <w:jc w:val="center"/>
        </w:trPr>
        <w:tc>
          <w:tcPr>
            <w:tcW w:w="2852" w:type="dxa"/>
            <w:gridSpan w:val="2"/>
            <w:tcBorders>
              <w:top w:val="dotted" w:sz="4" w:space="0" w:color="auto"/>
              <w:left w:val="nil"/>
              <w:bottom w:val="single" w:sz="2" w:space="0" w:color="auto"/>
              <w:right w:val="nil"/>
            </w:tcBorders>
            <w:shd w:val="clear" w:color="auto" w:fill="FFFFFF"/>
          </w:tcPr>
          <w:p w14:paraId="291FEB26" w14:textId="77777777" w:rsidR="00CD68FF" w:rsidRPr="000D351C" w:rsidRDefault="00CD68FF" w:rsidP="00CD68FF">
            <w:pPr>
              <w:pStyle w:val="MsgTableBody"/>
              <w:rPr>
                <w:noProof/>
              </w:rPr>
            </w:pPr>
            <w:r w:rsidRPr="000D351C">
              <w:rPr>
                <w:noProof/>
              </w:rPr>
              <w:t>]</w:t>
            </w:r>
          </w:p>
        </w:tc>
        <w:tc>
          <w:tcPr>
            <w:tcW w:w="4266" w:type="dxa"/>
            <w:gridSpan w:val="2"/>
            <w:tcBorders>
              <w:top w:val="dotted" w:sz="4" w:space="0" w:color="auto"/>
              <w:left w:val="nil"/>
              <w:bottom w:val="single" w:sz="2" w:space="0" w:color="auto"/>
              <w:right w:val="nil"/>
            </w:tcBorders>
            <w:shd w:val="clear" w:color="auto" w:fill="FFFFFF"/>
          </w:tcPr>
          <w:p w14:paraId="488CD118" w14:textId="77777777" w:rsidR="00CD68FF" w:rsidRPr="000D351C" w:rsidRDefault="00CD68FF" w:rsidP="00CD68FF">
            <w:pPr>
              <w:pStyle w:val="MsgTableBody"/>
              <w:rPr>
                <w:noProof/>
              </w:rPr>
            </w:pPr>
            <w:r w:rsidRPr="000D351C">
              <w:rPr>
                <w:noProof/>
              </w:rPr>
              <w:t>--- SCHEDULE end</w:t>
            </w:r>
          </w:p>
        </w:tc>
        <w:tc>
          <w:tcPr>
            <w:tcW w:w="856" w:type="dxa"/>
            <w:gridSpan w:val="2"/>
            <w:tcBorders>
              <w:top w:val="dotted" w:sz="4" w:space="0" w:color="auto"/>
              <w:left w:val="nil"/>
              <w:bottom w:val="single" w:sz="2" w:space="0" w:color="auto"/>
              <w:right w:val="nil"/>
            </w:tcBorders>
            <w:shd w:val="clear" w:color="auto" w:fill="FFFFFF"/>
          </w:tcPr>
          <w:p w14:paraId="5D3E59B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single" w:sz="2" w:space="0" w:color="auto"/>
              <w:right w:val="nil"/>
            </w:tcBorders>
            <w:shd w:val="clear" w:color="auto" w:fill="FFFFFF"/>
          </w:tcPr>
          <w:p w14:paraId="3C048CB6" w14:textId="77777777" w:rsidR="00CD68FF" w:rsidRPr="000D351C" w:rsidRDefault="00CD68FF" w:rsidP="00CD68FF">
            <w:pPr>
              <w:pStyle w:val="MsgTableBody"/>
              <w:jc w:val="center"/>
              <w:rPr>
                <w:noProof/>
              </w:rPr>
            </w:pPr>
          </w:p>
        </w:tc>
      </w:tr>
    </w:tbl>
    <w:p w14:paraId="58A96193" w14:textId="77777777" w:rsidR="003262BC" w:rsidRPr="000D351C" w:rsidRDefault="003262BC" w:rsidP="009B0F5F">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14:paraId="75113CA9" w14:textId="77777777" w:rsidR="003262BC" w:rsidRPr="000D351C" w:rsidRDefault="003262BC" w:rsidP="009B0F5F">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14:paraId="31510DB1" w14:textId="77777777" w:rsidR="003262BC" w:rsidRDefault="003262BC" w:rsidP="009B0F5F">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0F447523"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0D87012B" w14:textId="77777777" w:rsidR="005D48E8" w:rsidRDefault="005D48E8" w:rsidP="005D48E8">
            <w:pPr>
              <w:pStyle w:val="ACK-ChoreographyHeader"/>
            </w:pPr>
            <w:r>
              <w:t>Acknowledgment Choreography</w:t>
            </w:r>
          </w:p>
        </w:tc>
      </w:tr>
      <w:tr w:rsidR="005D48E8" w14:paraId="6EBC986A"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504E8120" w14:textId="77777777" w:rsidR="005D48E8" w:rsidRDefault="005D48E8" w:rsidP="005D48E8">
            <w:pPr>
              <w:pStyle w:val="ACK-ChoreographyHeader"/>
            </w:pPr>
            <w:r w:rsidRPr="000D351C">
              <w:rPr>
                <w:noProof/>
              </w:rPr>
              <w:t>SRR^S01-S11^SRR_S01</w:t>
            </w:r>
          </w:p>
        </w:tc>
      </w:tr>
      <w:tr w:rsidR="00C774F3" w14:paraId="17759BD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4301B02"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54890959"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28386B35" w14:textId="77777777" w:rsidR="00C774F3" w:rsidRDefault="00C774F3" w:rsidP="00CF07E1">
            <w:pPr>
              <w:pStyle w:val="ACK-ChoreographyBody"/>
            </w:pPr>
            <w:r>
              <w:t>Field value: Enhanced mode</w:t>
            </w:r>
          </w:p>
        </w:tc>
      </w:tr>
      <w:tr w:rsidR="00C774F3" w14:paraId="769E64F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5E904F7"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27703A7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1780C78C"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4273FC2F" w14:textId="77777777" w:rsidR="00C774F3" w:rsidRDefault="00C774F3" w:rsidP="00CF07E1">
            <w:pPr>
              <w:pStyle w:val="ACK-ChoreographyBody"/>
            </w:pPr>
            <w:r w:rsidRPr="006D6BB6">
              <w:t>AL, SU, ER</w:t>
            </w:r>
          </w:p>
        </w:tc>
      </w:tr>
      <w:tr w:rsidR="00C774F3" w14:paraId="3DCB17C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595873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4472320F"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6BF74FCD"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9BD49F6" w14:textId="77777777" w:rsidR="00C774F3" w:rsidRDefault="00C774F3" w:rsidP="00CF07E1">
            <w:pPr>
              <w:pStyle w:val="ACK-ChoreographyBody"/>
            </w:pPr>
            <w:r>
              <w:t>NE</w:t>
            </w:r>
          </w:p>
        </w:tc>
      </w:tr>
      <w:tr w:rsidR="00C774F3" w14:paraId="419CA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35C8DC7" w14:textId="77777777"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00B7ECA1"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2AFD8E18"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5C40EBA3"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3C230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1746A78"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5A253E68"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1D7FA30"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35A5FE8C" w14:textId="77777777" w:rsidR="00C774F3" w:rsidRDefault="00C774F3" w:rsidP="00CF07E1">
            <w:pPr>
              <w:pStyle w:val="ACK-ChoreographyBody"/>
            </w:pPr>
            <w:r>
              <w:rPr>
                <w:noProof/>
              </w:rPr>
              <w:t>-</w:t>
            </w:r>
          </w:p>
        </w:tc>
      </w:tr>
    </w:tbl>
    <w:p w14:paraId="26855C14" w14:textId="77777777" w:rsidR="00643F54" w:rsidRPr="000D351C" w:rsidRDefault="00643F54" w:rsidP="009B0F5F">
      <w:pPr>
        <w:pStyle w:val="NormalIndented"/>
        <w:rPr>
          <w:noProof/>
        </w:rPr>
      </w:pPr>
    </w:p>
    <w:p w14:paraId="652A2003" w14:textId="77777777" w:rsidR="003262BC" w:rsidRPr="000D351C" w:rsidRDefault="003262BC">
      <w:pPr>
        <w:pStyle w:val="berschrift3"/>
        <w:tabs>
          <w:tab w:val="left" w:pos="900"/>
        </w:tabs>
        <w:rPr>
          <w:noProof/>
        </w:rPr>
      </w:pPr>
      <w:bookmarkStart w:id="111" w:name="_Toc358637985"/>
      <w:bookmarkStart w:id="112" w:name="_Toc358711088"/>
      <w:bookmarkStart w:id="113" w:name="_Toc497011388"/>
      <w:bookmarkStart w:id="114" w:name="_Toc147913755"/>
      <w:r w:rsidRPr="000D351C">
        <w:rPr>
          <w:noProof/>
        </w:rPr>
        <w:t>Request New Appointment Booking (Event S01</w:t>
      </w:r>
      <w:bookmarkEnd w:id="111"/>
      <w:bookmarkEnd w:id="112"/>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113"/>
      <w:bookmarkEnd w:id="114"/>
    </w:p>
    <w:p w14:paraId="1C1B0E80" w14:textId="77777777" w:rsidR="003262BC" w:rsidRPr="000D351C" w:rsidRDefault="003262BC" w:rsidP="009B0F5F">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14:paraId="5507FE32" w14:textId="77777777" w:rsidR="003262BC" w:rsidRPr="000D351C" w:rsidRDefault="003262BC">
      <w:pPr>
        <w:pStyle w:val="berschrift3"/>
        <w:tabs>
          <w:tab w:val="left" w:pos="900"/>
        </w:tabs>
        <w:rPr>
          <w:noProof/>
        </w:rPr>
      </w:pPr>
      <w:bookmarkStart w:id="115" w:name="_Toc358637986"/>
      <w:bookmarkStart w:id="116" w:name="_Toc358711089"/>
      <w:bookmarkStart w:id="117" w:name="_Toc497011389"/>
      <w:bookmarkStart w:id="118" w:name="_Toc14791375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115"/>
      <w:bookmarkEnd w:id="116"/>
      <w:bookmarkEnd w:id="117"/>
      <w:bookmarkEnd w:id="118"/>
    </w:p>
    <w:p w14:paraId="2EAF98C2" w14:textId="77777777" w:rsidR="003262BC" w:rsidRPr="000D351C" w:rsidRDefault="003262BC" w:rsidP="009B0F5F">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21842717"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65DC6450" w14:textId="77777777" w:rsidR="003262BC" w:rsidRPr="000D351C" w:rsidRDefault="003262BC">
      <w:pPr>
        <w:pStyle w:val="berschrift3"/>
        <w:rPr>
          <w:noProof/>
        </w:rPr>
      </w:pPr>
      <w:bookmarkStart w:id="119" w:name="_Toc358637987"/>
      <w:bookmarkStart w:id="120" w:name="_Toc358711090"/>
      <w:bookmarkStart w:id="121" w:name="_Toc497011390"/>
      <w:bookmarkStart w:id="122" w:name="_Toc147913757"/>
      <w:r w:rsidRPr="000D351C">
        <w:rPr>
          <w:noProof/>
        </w:rPr>
        <w:lastRenderedPageBreak/>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119"/>
      <w:bookmarkEnd w:id="120"/>
      <w:bookmarkEnd w:id="121"/>
      <w:bookmarkEnd w:id="122"/>
    </w:p>
    <w:p w14:paraId="53012B6D" w14:textId="77777777" w:rsidR="003262BC" w:rsidRPr="000D351C" w:rsidRDefault="003262BC" w:rsidP="009B0F5F">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6EEBD0AF" w14:textId="77777777" w:rsidR="003262BC" w:rsidRPr="000D351C" w:rsidRDefault="003262BC">
      <w:pPr>
        <w:pStyle w:val="berschrift3"/>
        <w:tabs>
          <w:tab w:val="left" w:pos="900"/>
        </w:tabs>
        <w:rPr>
          <w:noProof/>
        </w:rPr>
      </w:pPr>
      <w:bookmarkStart w:id="123" w:name="_Toc358637988"/>
      <w:bookmarkStart w:id="124" w:name="_Toc358711091"/>
      <w:bookmarkStart w:id="125" w:name="_Toc497011391"/>
      <w:bookmarkStart w:id="126" w:name="_Toc147913758"/>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123"/>
      <w:bookmarkEnd w:id="124"/>
      <w:bookmarkEnd w:id="125"/>
      <w:bookmarkEnd w:id="126"/>
    </w:p>
    <w:p w14:paraId="67B1AC7A" w14:textId="77777777" w:rsidR="003262BC" w:rsidRPr="000D351C" w:rsidRDefault="003262BC" w:rsidP="009B0F5F">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14:paraId="2632BB88"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035129E0" w14:textId="77777777" w:rsidR="003262BC" w:rsidRPr="000D351C" w:rsidRDefault="003262BC">
      <w:pPr>
        <w:pStyle w:val="berschrift3"/>
        <w:tabs>
          <w:tab w:val="left" w:pos="900"/>
        </w:tabs>
        <w:rPr>
          <w:noProof/>
        </w:rPr>
      </w:pPr>
      <w:bookmarkStart w:id="127" w:name="_Toc358637989"/>
      <w:bookmarkStart w:id="128" w:name="_Toc358711092"/>
      <w:bookmarkStart w:id="129" w:name="_Toc497011392"/>
      <w:bookmarkStart w:id="130" w:name="_Toc14791375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127"/>
      <w:bookmarkEnd w:id="128"/>
      <w:bookmarkEnd w:id="129"/>
      <w:bookmarkEnd w:id="130"/>
    </w:p>
    <w:p w14:paraId="5BC02534" w14:textId="77777777" w:rsidR="003262BC" w:rsidRPr="000D351C" w:rsidRDefault="003262BC" w:rsidP="009B0F5F">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756029E2" w14:textId="77777777" w:rsidR="003262BC" w:rsidRPr="000D351C" w:rsidRDefault="003262BC">
      <w:pPr>
        <w:pStyle w:val="berschrift3"/>
        <w:tabs>
          <w:tab w:val="left" w:pos="900"/>
        </w:tabs>
        <w:rPr>
          <w:noProof/>
        </w:rPr>
      </w:pPr>
      <w:bookmarkStart w:id="131" w:name="_Toc358637990"/>
      <w:bookmarkStart w:id="132" w:name="_Toc358711093"/>
      <w:bookmarkStart w:id="133" w:name="_Toc497011393"/>
      <w:bookmarkStart w:id="134" w:name="_Toc147913760"/>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131"/>
      <w:bookmarkEnd w:id="132"/>
      <w:bookmarkEnd w:id="133"/>
      <w:bookmarkEnd w:id="134"/>
    </w:p>
    <w:p w14:paraId="0533CCD3" w14:textId="77777777" w:rsidR="003262BC" w:rsidRPr="000D351C" w:rsidRDefault="003262BC" w:rsidP="009B0F5F">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2F4568BC"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4CFC2F9" w14:textId="77777777" w:rsidR="003262BC" w:rsidRPr="000D351C" w:rsidRDefault="003262BC">
      <w:pPr>
        <w:pStyle w:val="berschrift3"/>
        <w:tabs>
          <w:tab w:val="left" w:pos="900"/>
        </w:tabs>
        <w:rPr>
          <w:noProof/>
        </w:rPr>
      </w:pPr>
      <w:bookmarkStart w:id="135" w:name="_Toc358637991"/>
      <w:bookmarkStart w:id="136" w:name="_Toc358711094"/>
      <w:bookmarkStart w:id="137" w:name="_Toc497011394"/>
      <w:bookmarkStart w:id="138" w:name="_Toc147913761"/>
      <w:r w:rsidRPr="000D351C">
        <w:rPr>
          <w:noProof/>
        </w:rPr>
        <w:lastRenderedPageBreak/>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135"/>
      <w:bookmarkEnd w:id="136"/>
      <w:bookmarkEnd w:id="137"/>
      <w:bookmarkEnd w:id="138"/>
    </w:p>
    <w:p w14:paraId="017799A9" w14:textId="77777777" w:rsidR="003262BC" w:rsidRPr="000D351C" w:rsidRDefault="003262BC" w:rsidP="009B0F5F">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644E9BA5" w14:textId="77777777" w:rsidR="003262BC" w:rsidRPr="000D351C" w:rsidRDefault="003262BC">
      <w:pPr>
        <w:pStyle w:val="berschrift3"/>
        <w:rPr>
          <w:noProof/>
        </w:rPr>
      </w:pPr>
      <w:bookmarkStart w:id="139" w:name="_Toc358637992"/>
      <w:bookmarkStart w:id="140" w:name="_Toc358711095"/>
      <w:bookmarkStart w:id="141" w:name="_Toc497011395"/>
      <w:bookmarkStart w:id="142" w:name="_Toc14791376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139"/>
      <w:bookmarkEnd w:id="140"/>
      <w:bookmarkEnd w:id="141"/>
      <w:bookmarkEnd w:id="142"/>
    </w:p>
    <w:p w14:paraId="36B5EC13" w14:textId="77777777" w:rsidR="003262BC" w:rsidRPr="000D351C" w:rsidRDefault="003262BC" w:rsidP="009B0F5F">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7C2E5FC1" w14:textId="77777777" w:rsidR="003262BC" w:rsidRPr="000D351C" w:rsidRDefault="003262BC" w:rsidP="009B0F5F">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14:paraId="1A1C5A90" w14:textId="77777777" w:rsidR="003262BC" w:rsidRPr="000D351C" w:rsidRDefault="003262BC">
      <w:pPr>
        <w:pStyle w:val="berschrift3"/>
        <w:tabs>
          <w:tab w:val="left" w:pos="900"/>
        </w:tabs>
        <w:rPr>
          <w:noProof/>
        </w:rPr>
      </w:pPr>
      <w:bookmarkStart w:id="143" w:name="_Toc358637993"/>
      <w:bookmarkStart w:id="144" w:name="_Toc358711096"/>
      <w:bookmarkStart w:id="145" w:name="_Toc497011396"/>
      <w:bookmarkStart w:id="146" w:name="_Toc14791376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143"/>
      <w:bookmarkEnd w:id="144"/>
      <w:bookmarkEnd w:id="145"/>
      <w:bookmarkEnd w:id="146"/>
    </w:p>
    <w:p w14:paraId="4CCB0C12" w14:textId="77777777" w:rsidR="003262BC" w:rsidRPr="000D351C" w:rsidRDefault="003262BC" w:rsidP="009B0F5F">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249AEC80" w14:textId="77777777" w:rsidR="003262BC" w:rsidRPr="000D351C" w:rsidRDefault="003262BC">
      <w:pPr>
        <w:pStyle w:val="berschrift3"/>
        <w:tabs>
          <w:tab w:val="left" w:pos="900"/>
        </w:tabs>
        <w:rPr>
          <w:noProof/>
        </w:rPr>
      </w:pPr>
      <w:bookmarkStart w:id="147" w:name="_Toc358637994"/>
      <w:bookmarkStart w:id="148" w:name="_Toc358711097"/>
      <w:bookmarkStart w:id="149" w:name="_Toc497011397"/>
      <w:bookmarkStart w:id="150" w:name="_Toc147913764"/>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147"/>
      <w:bookmarkEnd w:id="148"/>
      <w:bookmarkEnd w:id="149"/>
      <w:bookmarkEnd w:id="150"/>
    </w:p>
    <w:p w14:paraId="666FBBCC" w14:textId="77777777" w:rsidR="003262BC" w:rsidRPr="000D351C" w:rsidRDefault="003262BC" w:rsidP="009B0F5F">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67845E05" w14:textId="77777777" w:rsidR="003262BC" w:rsidRPr="000D351C" w:rsidRDefault="003262BC">
      <w:pPr>
        <w:pStyle w:val="berschrift3"/>
        <w:tabs>
          <w:tab w:val="left" w:pos="900"/>
        </w:tabs>
        <w:rPr>
          <w:noProof/>
        </w:rPr>
      </w:pPr>
      <w:bookmarkStart w:id="151" w:name="_Toc358637995"/>
      <w:bookmarkStart w:id="152" w:name="_Toc358711098"/>
      <w:bookmarkStart w:id="153" w:name="_Toc497011398"/>
      <w:bookmarkStart w:id="154" w:name="_Toc14791376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151"/>
      <w:bookmarkEnd w:id="152"/>
      <w:bookmarkEnd w:id="153"/>
      <w:bookmarkEnd w:id="154"/>
    </w:p>
    <w:p w14:paraId="5C17C8A5" w14:textId="77777777" w:rsidR="003262BC" w:rsidRPr="000D351C" w:rsidRDefault="003262BC" w:rsidP="009B0F5F">
      <w:pPr>
        <w:pStyle w:val="NormalIndented"/>
        <w:rPr>
          <w:noProof/>
        </w:rPr>
      </w:pPr>
      <w:r w:rsidRPr="000D351C">
        <w:rPr>
          <w:noProof/>
        </w:rPr>
        <w:t xml:space="preserve">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w:t>
      </w:r>
      <w:r w:rsidRPr="000D351C">
        <w:rPr>
          <w:noProof/>
        </w:rPr>
        <w:lastRenderedPageBreak/>
        <w:t>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17795230" w14:textId="77777777" w:rsidR="003262BC" w:rsidRPr="000D351C" w:rsidRDefault="003262BC">
      <w:pPr>
        <w:pStyle w:val="berschrift2"/>
        <w:rPr>
          <w:noProof/>
        </w:rPr>
      </w:pPr>
      <w:bookmarkStart w:id="155" w:name="_Ref371756932"/>
      <w:bookmarkStart w:id="156" w:name="_Toc497011399"/>
      <w:bookmarkStart w:id="157" w:name="_Toc147913766"/>
      <w:r w:rsidRPr="000D351C">
        <w:rPr>
          <w:noProof/>
        </w:rPr>
        <w:t>FILLER APPLICATION MESSAGES AND TRIGGER EVENTS UNSOLICITED</w:t>
      </w:r>
      <w:bookmarkEnd w:id="155"/>
      <w:bookmarkEnd w:id="156"/>
      <w:bookmarkEnd w:id="157"/>
    </w:p>
    <w:p w14:paraId="2452B2A9" w14:textId="77777777"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Fett"/>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Fett"/>
          <w:noProof/>
        </w:rPr>
        <w:t>ACK</w:t>
      </w:r>
      <w:r w:rsidRPr="000D351C">
        <w:rPr>
          <w:noProof/>
        </w:rPr>
        <w:t xml:space="preserve"> message, either to acknowledge receipt of the transaction, or to signal that an interfacing error of some kind has occurred.</w:t>
      </w:r>
    </w:p>
    <w:p w14:paraId="139CD237" w14:textId="77777777"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02395323" w14:textId="77777777" w:rsidR="003262BC" w:rsidRPr="000D351C" w:rsidRDefault="003262BC">
      <w:pPr>
        <w:rPr>
          <w:noProof/>
        </w:rPr>
      </w:pPr>
      <w:r w:rsidRPr="000D351C">
        <w:rPr>
          <w:noProof/>
        </w:rPr>
        <w:t xml:space="preserve">When initiating a notification transaction, the filler application will generate and send an </w:t>
      </w:r>
      <w:r w:rsidRPr="000D351C">
        <w:rPr>
          <w:rStyle w:val="Fett"/>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Fett"/>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Fett"/>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6C37204E"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9DF5231" w14:textId="77777777"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107"/>
        <w:gridCol w:w="2711"/>
        <w:gridCol w:w="171"/>
        <w:gridCol w:w="4036"/>
        <w:gridCol w:w="279"/>
        <w:gridCol w:w="567"/>
        <w:gridCol w:w="299"/>
        <w:gridCol w:w="688"/>
        <w:gridCol w:w="321"/>
      </w:tblGrid>
      <w:tr w:rsidR="003262BC" w:rsidRPr="000D351C" w14:paraId="43B6E2FC" w14:textId="77777777" w:rsidTr="00C30EA7">
        <w:trPr>
          <w:gridAfter w:val="1"/>
          <w:wAfter w:w="321" w:type="dxa"/>
          <w:tblHeader/>
          <w:jc w:val="center"/>
        </w:trPr>
        <w:tc>
          <w:tcPr>
            <w:tcW w:w="2818" w:type="dxa"/>
            <w:gridSpan w:val="2"/>
            <w:tcBorders>
              <w:top w:val="single" w:sz="2" w:space="0" w:color="auto"/>
              <w:left w:val="nil"/>
              <w:bottom w:val="single" w:sz="4" w:space="0" w:color="auto"/>
              <w:right w:val="nil"/>
            </w:tcBorders>
            <w:shd w:val="clear" w:color="auto" w:fill="FFFFFF"/>
          </w:tcPr>
          <w:p w14:paraId="2760E3F7" w14:textId="77777777" w:rsidR="003262BC" w:rsidRPr="000D351C" w:rsidRDefault="003262BC">
            <w:pPr>
              <w:pStyle w:val="MsgTableHeader"/>
              <w:rPr>
                <w:noProof/>
              </w:rPr>
            </w:pPr>
            <w:r w:rsidRPr="000D351C">
              <w:rPr>
                <w:noProof/>
              </w:rPr>
              <w:t>Segments</w:t>
            </w:r>
          </w:p>
        </w:tc>
        <w:tc>
          <w:tcPr>
            <w:tcW w:w="4207" w:type="dxa"/>
            <w:gridSpan w:val="2"/>
            <w:tcBorders>
              <w:top w:val="single" w:sz="2" w:space="0" w:color="auto"/>
              <w:left w:val="nil"/>
              <w:bottom w:val="single" w:sz="4" w:space="0" w:color="auto"/>
              <w:right w:val="nil"/>
            </w:tcBorders>
            <w:shd w:val="clear" w:color="auto" w:fill="FFFFFF"/>
          </w:tcPr>
          <w:p w14:paraId="4B163D1E" w14:textId="77777777" w:rsidR="003262BC" w:rsidRPr="000D351C" w:rsidRDefault="003262BC">
            <w:pPr>
              <w:pStyle w:val="MsgTableHeader"/>
              <w:rPr>
                <w:noProof/>
              </w:rPr>
            </w:pPr>
            <w:r w:rsidRPr="000D351C">
              <w:rPr>
                <w:noProof/>
              </w:rPr>
              <w:t>Description</w:t>
            </w:r>
          </w:p>
        </w:tc>
        <w:tc>
          <w:tcPr>
            <w:tcW w:w="846" w:type="dxa"/>
            <w:gridSpan w:val="2"/>
            <w:tcBorders>
              <w:top w:val="single" w:sz="2" w:space="0" w:color="auto"/>
              <w:left w:val="nil"/>
              <w:bottom w:val="single" w:sz="4" w:space="0" w:color="auto"/>
              <w:right w:val="nil"/>
            </w:tcBorders>
            <w:shd w:val="clear" w:color="auto" w:fill="FFFFFF"/>
          </w:tcPr>
          <w:p w14:paraId="2F337F31" w14:textId="77777777" w:rsidR="003262BC" w:rsidRPr="000D351C" w:rsidRDefault="003262BC">
            <w:pPr>
              <w:pStyle w:val="MsgTableHeader"/>
              <w:jc w:val="center"/>
              <w:rPr>
                <w:noProof/>
              </w:rPr>
            </w:pPr>
            <w:r w:rsidRPr="000D351C">
              <w:rPr>
                <w:noProof/>
              </w:rPr>
              <w:t>Status</w:t>
            </w:r>
          </w:p>
        </w:tc>
        <w:tc>
          <w:tcPr>
            <w:tcW w:w="987" w:type="dxa"/>
            <w:gridSpan w:val="2"/>
            <w:tcBorders>
              <w:top w:val="single" w:sz="2" w:space="0" w:color="auto"/>
              <w:left w:val="nil"/>
              <w:bottom w:val="single" w:sz="4" w:space="0" w:color="auto"/>
              <w:right w:val="nil"/>
            </w:tcBorders>
            <w:shd w:val="clear" w:color="auto" w:fill="FFFFFF"/>
          </w:tcPr>
          <w:p w14:paraId="65A345BA" w14:textId="77777777" w:rsidR="003262BC" w:rsidRPr="000D351C" w:rsidRDefault="003262BC">
            <w:pPr>
              <w:pStyle w:val="MsgTableHeader"/>
              <w:jc w:val="center"/>
              <w:rPr>
                <w:noProof/>
              </w:rPr>
            </w:pPr>
            <w:r w:rsidRPr="000D351C">
              <w:rPr>
                <w:noProof/>
              </w:rPr>
              <w:t>Chapter</w:t>
            </w:r>
          </w:p>
        </w:tc>
      </w:tr>
      <w:tr w:rsidR="003262BC" w:rsidRPr="000D351C" w14:paraId="499E2D99" w14:textId="77777777" w:rsidTr="00C30EA7">
        <w:trPr>
          <w:gridAfter w:val="1"/>
          <w:wAfter w:w="321" w:type="dxa"/>
          <w:jc w:val="center"/>
        </w:trPr>
        <w:tc>
          <w:tcPr>
            <w:tcW w:w="2818" w:type="dxa"/>
            <w:gridSpan w:val="2"/>
            <w:tcBorders>
              <w:top w:val="single" w:sz="4" w:space="0" w:color="auto"/>
              <w:left w:val="nil"/>
              <w:bottom w:val="dotted" w:sz="4" w:space="0" w:color="auto"/>
              <w:right w:val="nil"/>
            </w:tcBorders>
            <w:shd w:val="clear" w:color="auto" w:fill="FFFFFF"/>
          </w:tcPr>
          <w:p w14:paraId="5A2EC565" w14:textId="77777777" w:rsidR="003262BC" w:rsidRPr="000D351C" w:rsidRDefault="003262BC">
            <w:pPr>
              <w:pStyle w:val="MsgTableBody"/>
              <w:rPr>
                <w:noProof/>
              </w:rPr>
            </w:pPr>
            <w:r w:rsidRPr="000D351C">
              <w:rPr>
                <w:noProof/>
              </w:rPr>
              <w:t>MSH</w:t>
            </w:r>
          </w:p>
        </w:tc>
        <w:tc>
          <w:tcPr>
            <w:tcW w:w="4207" w:type="dxa"/>
            <w:gridSpan w:val="2"/>
            <w:tcBorders>
              <w:top w:val="single" w:sz="4" w:space="0" w:color="auto"/>
              <w:left w:val="nil"/>
              <w:bottom w:val="dotted" w:sz="4" w:space="0" w:color="auto"/>
              <w:right w:val="nil"/>
            </w:tcBorders>
            <w:shd w:val="clear" w:color="auto" w:fill="FFFFFF"/>
          </w:tcPr>
          <w:p w14:paraId="4F57AA74" w14:textId="77777777" w:rsidR="003262BC" w:rsidRPr="000D351C" w:rsidRDefault="003262BC">
            <w:pPr>
              <w:pStyle w:val="MsgTableBody"/>
              <w:rPr>
                <w:noProof/>
              </w:rPr>
            </w:pPr>
            <w:r w:rsidRPr="000D351C">
              <w:rPr>
                <w:noProof/>
              </w:rPr>
              <w:t>Message Header</w:t>
            </w:r>
          </w:p>
        </w:tc>
        <w:tc>
          <w:tcPr>
            <w:tcW w:w="846" w:type="dxa"/>
            <w:gridSpan w:val="2"/>
            <w:tcBorders>
              <w:top w:val="single" w:sz="4" w:space="0" w:color="auto"/>
              <w:left w:val="nil"/>
              <w:bottom w:val="dotted" w:sz="4" w:space="0" w:color="auto"/>
              <w:right w:val="nil"/>
            </w:tcBorders>
            <w:shd w:val="clear" w:color="auto" w:fill="FFFFFF"/>
          </w:tcPr>
          <w:p w14:paraId="7132FA28" w14:textId="77777777" w:rsidR="003262BC" w:rsidRPr="000D351C" w:rsidRDefault="003262BC">
            <w:pPr>
              <w:pStyle w:val="MsgTableBody"/>
              <w:jc w:val="center"/>
              <w:rPr>
                <w:noProof/>
              </w:rPr>
            </w:pPr>
          </w:p>
        </w:tc>
        <w:tc>
          <w:tcPr>
            <w:tcW w:w="987" w:type="dxa"/>
            <w:gridSpan w:val="2"/>
            <w:tcBorders>
              <w:top w:val="single" w:sz="4" w:space="0" w:color="auto"/>
              <w:left w:val="nil"/>
              <w:bottom w:val="dotted" w:sz="4" w:space="0" w:color="auto"/>
              <w:right w:val="nil"/>
            </w:tcBorders>
            <w:shd w:val="clear" w:color="auto" w:fill="FFFFFF"/>
          </w:tcPr>
          <w:p w14:paraId="4BB3BE73" w14:textId="77777777" w:rsidR="003262BC" w:rsidRPr="000D351C" w:rsidRDefault="003262BC">
            <w:pPr>
              <w:pStyle w:val="MsgTableBody"/>
              <w:jc w:val="center"/>
              <w:rPr>
                <w:noProof/>
              </w:rPr>
            </w:pPr>
            <w:r w:rsidRPr="000D351C">
              <w:rPr>
                <w:noProof/>
              </w:rPr>
              <w:t>2</w:t>
            </w:r>
          </w:p>
        </w:tc>
      </w:tr>
      <w:tr w:rsidR="003262BC" w:rsidRPr="000D351C" w14:paraId="644647D2"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4482F08" w14:textId="77777777" w:rsidR="003262BC" w:rsidRPr="000D351C" w:rsidRDefault="00000000">
            <w:pPr>
              <w:pStyle w:val="MsgTableBody"/>
              <w:rPr>
                <w:noProof/>
              </w:rPr>
            </w:pPr>
            <w:hyperlink w:anchor="SCH" w:history="1">
              <w:r w:rsidR="003262BC" w:rsidRPr="000D351C">
                <w:rPr>
                  <w:rStyle w:val="Hyperlink"/>
                  <w:noProof/>
                </w:rPr>
                <w:t>SCH</w:t>
              </w:r>
            </w:hyperlink>
          </w:p>
        </w:tc>
        <w:tc>
          <w:tcPr>
            <w:tcW w:w="4207" w:type="dxa"/>
            <w:gridSpan w:val="2"/>
            <w:tcBorders>
              <w:top w:val="dotted" w:sz="4" w:space="0" w:color="auto"/>
              <w:left w:val="nil"/>
              <w:bottom w:val="dotted" w:sz="4" w:space="0" w:color="auto"/>
              <w:right w:val="nil"/>
            </w:tcBorders>
            <w:shd w:val="clear" w:color="auto" w:fill="FFFFFF"/>
          </w:tcPr>
          <w:p w14:paraId="704127AF" w14:textId="77777777" w:rsidR="003262BC" w:rsidRPr="000D351C" w:rsidRDefault="003262BC">
            <w:pPr>
              <w:pStyle w:val="MsgTableBody"/>
              <w:rPr>
                <w:noProof/>
              </w:rPr>
            </w:pPr>
            <w:r w:rsidRPr="000D351C">
              <w:rPr>
                <w:noProof/>
              </w:rPr>
              <w:t>Schedule Activity Information</w:t>
            </w:r>
          </w:p>
        </w:tc>
        <w:tc>
          <w:tcPr>
            <w:tcW w:w="846" w:type="dxa"/>
            <w:gridSpan w:val="2"/>
            <w:tcBorders>
              <w:top w:val="dotted" w:sz="4" w:space="0" w:color="auto"/>
              <w:left w:val="nil"/>
              <w:bottom w:val="dotted" w:sz="4" w:space="0" w:color="auto"/>
              <w:right w:val="nil"/>
            </w:tcBorders>
            <w:shd w:val="clear" w:color="auto" w:fill="FFFFFF"/>
          </w:tcPr>
          <w:p w14:paraId="0E9C665A"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210F5540" w14:textId="77777777" w:rsidR="003262BC" w:rsidRPr="000D351C" w:rsidRDefault="003262BC">
            <w:pPr>
              <w:pStyle w:val="MsgTableBody"/>
              <w:jc w:val="center"/>
              <w:rPr>
                <w:noProof/>
              </w:rPr>
            </w:pPr>
            <w:r w:rsidRPr="000D351C">
              <w:rPr>
                <w:noProof/>
              </w:rPr>
              <w:t>10</w:t>
            </w:r>
          </w:p>
        </w:tc>
      </w:tr>
      <w:tr w:rsidR="003262BC" w:rsidRPr="000D351C" w14:paraId="3AA70A1E"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73E3FBE" w14:textId="77777777" w:rsidR="003262BC" w:rsidRPr="000D351C" w:rsidRDefault="003262BC">
            <w:pPr>
              <w:pStyle w:val="MsgTableBody"/>
              <w:rPr>
                <w:noProof/>
              </w:rPr>
            </w:pPr>
            <w:r w:rsidRPr="000D351C">
              <w:rPr>
                <w:noProof/>
              </w:rPr>
              <w:t xml:space="preserve">  [ { TQ1 } ]</w:t>
            </w:r>
          </w:p>
        </w:tc>
        <w:tc>
          <w:tcPr>
            <w:tcW w:w="4207" w:type="dxa"/>
            <w:gridSpan w:val="2"/>
            <w:tcBorders>
              <w:top w:val="dotted" w:sz="4" w:space="0" w:color="auto"/>
              <w:left w:val="nil"/>
              <w:bottom w:val="dotted" w:sz="4" w:space="0" w:color="auto"/>
              <w:right w:val="nil"/>
            </w:tcBorders>
            <w:shd w:val="clear" w:color="auto" w:fill="FFFFFF"/>
          </w:tcPr>
          <w:p w14:paraId="2A2050EA" w14:textId="77777777" w:rsidR="003262BC" w:rsidRPr="000D351C" w:rsidRDefault="003262BC">
            <w:pPr>
              <w:pStyle w:val="MsgTableBody"/>
              <w:rPr>
                <w:noProof/>
              </w:rPr>
            </w:pPr>
            <w:r w:rsidRPr="000D351C">
              <w:rPr>
                <w:noProof/>
              </w:rPr>
              <w:t>Timing/Quantity</w:t>
            </w:r>
          </w:p>
        </w:tc>
        <w:tc>
          <w:tcPr>
            <w:tcW w:w="846" w:type="dxa"/>
            <w:gridSpan w:val="2"/>
            <w:tcBorders>
              <w:top w:val="dotted" w:sz="4" w:space="0" w:color="auto"/>
              <w:left w:val="nil"/>
              <w:bottom w:val="dotted" w:sz="4" w:space="0" w:color="auto"/>
              <w:right w:val="nil"/>
            </w:tcBorders>
            <w:shd w:val="clear" w:color="auto" w:fill="FFFFFF"/>
          </w:tcPr>
          <w:p w14:paraId="34CCE245"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331152ED" w14:textId="77777777" w:rsidR="003262BC" w:rsidRPr="000D351C" w:rsidRDefault="003262BC">
            <w:pPr>
              <w:pStyle w:val="MsgTableBody"/>
              <w:jc w:val="center"/>
              <w:rPr>
                <w:noProof/>
              </w:rPr>
            </w:pPr>
            <w:r w:rsidRPr="000D351C">
              <w:rPr>
                <w:noProof/>
              </w:rPr>
              <w:t>4</w:t>
            </w:r>
          </w:p>
        </w:tc>
      </w:tr>
      <w:tr w:rsidR="003262BC" w:rsidRPr="000D351C" w14:paraId="7194296D"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353BE755" w14:textId="77777777" w:rsidR="003262BC" w:rsidRPr="000D351C" w:rsidRDefault="003262BC">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562677D4" w14:textId="77777777" w:rsidR="003262BC" w:rsidRPr="000D351C" w:rsidRDefault="003262BC">
            <w:pPr>
              <w:pStyle w:val="MsgTableBody"/>
              <w:rPr>
                <w:noProof/>
              </w:rPr>
            </w:pPr>
            <w:r w:rsidRPr="000D351C">
              <w:rPr>
                <w:noProof/>
              </w:rPr>
              <w:t>Notes and Comments for the SCH</w:t>
            </w:r>
          </w:p>
        </w:tc>
        <w:tc>
          <w:tcPr>
            <w:tcW w:w="846" w:type="dxa"/>
            <w:gridSpan w:val="2"/>
            <w:tcBorders>
              <w:top w:val="dotted" w:sz="4" w:space="0" w:color="auto"/>
              <w:left w:val="nil"/>
              <w:bottom w:val="dotted" w:sz="4" w:space="0" w:color="auto"/>
              <w:right w:val="nil"/>
            </w:tcBorders>
            <w:shd w:val="clear" w:color="auto" w:fill="FFFFFF"/>
          </w:tcPr>
          <w:p w14:paraId="1CCFD297"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BCEA4C6" w14:textId="77777777" w:rsidR="003262BC" w:rsidRPr="000D351C" w:rsidRDefault="003262BC">
            <w:pPr>
              <w:pStyle w:val="MsgTableBody"/>
              <w:jc w:val="center"/>
              <w:rPr>
                <w:noProof/>
              </w:rPr>
            </w:pPr>
            <w:r w:rsidRPr="000D351C">
              <w:rPr>
                <w:noProof/>
              </w:rPr>
              <w:t>2</w:t>
            </w:r>
          </w:p>
        </w:tc>
      </w:tr>
      <w:tr w:rsidR="003262BC" w:rsidRPr="000D351C" w14:paraId="6E192BD9"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C063135" w14:textId="77777777" w:rsidR="003262BC" w:rsidRPr="000D351C" w:rsidRDefault="003262BC">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
          <w:p w14:paraId="749AACC5" w14:textId="77777777" w:rsidR="003262BC" w:rsidRPr="000D351C" w:rsidRDefault="003262BC">
            <w:pPr>
              <w:pStyle w:val="MsgTableBody"/>
              <w:rPr>
                <w:noProof/>
              </w:rPr>
            </w:pPr>
            <w:r w:rsidRPr="000D351C">
              <w:rPr>
                <w:noProof/>
              </w:rPr>
              <w:t>--- PATIENT begin</w:t>
            </w:r>
          </w:p>
        </w:tc>
        <w:tc>
          <w:tcPr>
            <w:tcW w:w="846" w:type="dxa"/>
            <w:gridSpan w:val="2"/>
            <w:tcBorders>
              <w:top w:val="dotted" w:sz="4" w:space="0" w:color="auto"/>
              <w:left w:val="nil"/>
              <w:bottom w:val="dotted" w:sz="4" w:space="0" w:color="auto"/>
              <w:right w:val="nil"/>
            </w:tcBorders>
            <w:shd w:val="clear" w:color="auto" w:fill="FFFFFF"/>
          </w:tcPr>
          <w:p w14:paraId="6CE2FEB2"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B51D9B0" w14:textId="77777777" w:rsidR="003262BC" w:rsidRPr="000D351C" w:rsidRDefault="003262BC">
            <w:pPr>
              <w:pStyle w:val="MsgTableBody"/>
              <w:jc w:val="center"/>
              <w:rPr>
                <w:noProof/>
              </w:rPr>
            </w:pPr>
          </w:p>
        </w:tc>
      </w:tr>
      <w:tr w:rsidR="003262BC" w:rsidRPr="000D351C" w14:paraId="0540CF58"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6B407C9" w14:textId="77777777" w:rsidR="003262BC" w:rsidRPr="000D351C" w:rsidRDefault="003262BC">
            <w:pPr>
              <w:pStyle w:val="MsgTableBody"/>
              <w:rPr>
                <w:noProof/>
              </w:rPr>
            </w:pPr>
            <w:r w:rsidRPr="000D351C">
              <w:rPr>
                <w:noProof/>
              </w:rPr>
              <w:t xml:space="preserve">    PID</w:t>
            </w:r>
          </w:p>
        </w:tc>
        <w:tc>
          <w:tcPr>
            <w:tcW w:w="4207" w:type="dxa"/>
            <w:gridSpan w:val="2"/>
            <w:tcBorders>
              <w:top w:val="dotted" w:sz="4" w:space="0" w:color="auto"/>
              <w:left w:val="nil"/>
              <w:bottom w:val="dotted" w:sz="4" w:space="0" w:color="auto"/>
              <w:right w:val="nil"/>
            </w:tcBorders>
            <w:shd w:val="clear" w:color="auto" w:fill="FFFFFF"/>
          </w:tcPr>
          <w:p w14:paraId="539B8FD9" w14:textId="77777777" w:rsidR="003262BC" w:rsidRPr="000D351C" w:rsidRDefault="003262BC">
            <w:pPr>
              <w:pStyle w:val="MsgTableBody"/>
              <w:rPr>
                <w:noProof/>
              </w:rPr>
            </w:pPr>
            <w:r w:rsidRPr="000D351C">
              <w:rPr>
                <w:noProof/>
              </w:rPr>
              <w:t>Patient Identification</w:t>
            </w:r>
          </w:p>
        </w:tc>
        <w:tc>
          <w:tcPr>
            <w:tcW w:w="846" w:type="dxa"/>
            <w:gridSpan w:val="2"/>
            <w:tcBorders>
              <w:top w:val="dotted" w:sz="4" w:space="0" w:color="auto"/>
              <w:left w:val="nil"/>
              <w:bottom w:val="dotted" w:sz="4" w:space="0" w:color="auto"/>
              <w:right w:val="nil"/>
            </w:tcBorders>
            <w:shd w:val="clear" w:color="auto" w:fill="FFFFFF"/>
          </w:tcPr>
          <w:p w14:paraId="11EA4BE8"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46EAF1D" w14:textId="77777777" w:rsidR="003262BC" w:rsidRPr="000D351C" w:rsidRDefault="003262BC">
            <w:pPr>
              <w:pStyle w:val="MsgTableBody"/>
              <w:jc w:val="center"/>
              <w:rPr>
                <w:noProof/>
              </w:rPr>
            </w:pPr>
            <w:r w:rsidRPr="000D351C">
              <w:rPr>
                <w:noProof/>
              </w:rPr>
              <w:t>3</w:t>
            </w:r>
          </w:p>
        </w:tc>
      </w:tr>
      <w:tr w:rsidR="003262BC" w:rsidRPr="000D351C" w14:paraId="6FA5F16F"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225F1459" w14:textId="77777777" w:rsidR="003262BC" w:rsidRPr="000D351C" w:rsidRDefault="003262BC">
            <w:pPr>
              <w:pStyle w:val="MsgTableBody"/>
              <w:rPr>
                <w:noProof/>
              </w:rPr>
            </w:pPr>
            <w:r w:rsidRPr="000D351C">
              <w:rPr>
                <w:noProof/>
              </w:rPr>
              <w:lastRenderedPageBreak/>
              <w:t xml:space="preserve">    [ PD1 ]</w:t>
            </w:r>
          </w:p>
        </w:tc>
        <w:tc>
          <w:tcPr>
            <w:tcW w:w="4207" w:type="dxa"/>
            <w:gridSpan w:val="2"/>
            <w:tcBorders>
              <w:top w:val="dotted" w:sz="4" w:space="0" w:color="auto"/>
              <w:left w:val="nil"/>
              <w:bottom w:val="dotted" w:sz="4" w:space="0" w:color="auto"/>
              <w:right w:val="nil"/>
            </w:tcBorders>
            <w:shd w:val="clear" w:color="auto" w:fill="FFFFFF"/>
          </w:tcPr>
          <w:p w14:paraId="349C68B5" w14:textId="77777777" w:rsidR="003262BC" w:rsidRPr="000D351C" w:rsidRDefault="003262BC">
            <w:pPr>
              <w:pStyle w:val="MsgTableBody"/>
              <w:rPr>
                <w:noProof/>
              </w:rPr>
            </w:pPr>
            <w:r w:rsidRPr="000D351C">
              <w:rPr>
                <w:noProof/>
              </w:rPr>
              <w:t>Additional Demographics</w:t>
            </w:r>
          </w:p>
        </w:tc>
        <w:tc>
          <w:tcPr>
            <w:tcW w:w="846" w:type="dxa"/>
            <w:gridSpan w:val="2"/>
            <w:tcBorders>
              <w:top w:val="dotted" w:sz="4" w:space="0" w:color="auto"/>
              <w:left w:val="nil"/>
              <w:bottom w:val="dotted" w:sz="4" w:space="0" w:color="auto"/>
              <w:right w:val="nil"/>
            </w:tcBorders>
            <w:shd w:val="clear" w:color="auto" w:fill="FFFFFF"/>
          </w:tcPr>
          <w:p w14:paraId="6F69C171"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72EF626" w14:textId="77777777" w:rsidR="003262BC" w:rsidRPr="000D351C" w:rsidRDefault="003262BC">
            <w:pPr>
              <w:pStyle w:val="MsgTableBody"/>
              <w:jc w:val="center"/>
              <w:rPr>
                <w:noProof/>
              </w:rPr>
            </w:pPr>
            <w:r w:rsidRPr="000D351C">
              <w:rPr>
                <w:noProof/>
              </w:rPr>
              <w:t>3</w:t>
            </w:r>
          </w:p>
        </w:tc>
      </w:tr>
      <w:tr w:rsidR="009B0F5F" w14:paraId="65C55562" w14:textId="77777777" w:rsidTr="009B0F5F">
        <w:trPr>
          <w:gridBefore w:val="1"/>
          <w:wBefore w:w="107" w:type="dxa"/>
          <w:jc w:val="center"/>
        </w:trPr>
        <w:tc>
          <w:tcPr>
            <w:tcW w:w="2882" w:type="dxa"/>
            <w:gridSpan w:val="2"/>
            <w:tcBorders>
              <w:top w:val="dotted" w:sz="4" w:space="0" w:color="auto"/>
              <w:left w:val="nil"/>
              <w:bottom w:val="dotted" w:sz="4" w:space="0" w:color="auto"/>
              <w:right w:val="nil"/>
            </w:tcBorders>
            <w:shd w:val="clear" w:color="auto" w:fill="FFFFFF"/>
          </w:tcPr>
          <w:p w14:paraId="01335775" w14:textId="481A9969" w:rsidR="009B0F5F" w:rsidRDefault="00E60B25" w:rsidP="00E427EE">
            <w:pPr>
              <w:pStyle w:val="MsgTableBody"/>
              <w:rPr>
                <w:noProof/>
              </w:rPr>
            </w:pPr>
            <w:r>
              <w:rPr>
                <w:noProof/>
              </w:rPr>
              <w:t xml:space="preserve">   </w:t>
            </w:r>
            <w:r w:rsidR="009B0F5F">
              <w:rPr>
                <w:noProof/>
              </w:rPr>
              <w:t>[ { GSP } ]</w:t>
            </w:r>
          </w:p>
        </w:tc>
        <w:tc>
          <w:tcPr>
            <w:tcW w:w="4315" w:type="dxa"/>
            <w:gridSpan w:val="2"/>
            <w:tcBorders>
              <w:top w:val="dotted" w:sz="4" w:space="0" w:color="auto"/>
              <w:left w:val="nil"/>
              <w:bottom w:val="dotted" w:sz="4" w:space="0" w:color="auto"/>
              <w:right w:val="nil"/>
            </w:tcBorders>
            <w:shd w:val="clear" w:color="auto" w:fill="FFFFFF"/>
          </w:tcPr>
          <w:p w14:paraId="29AEDAF4" w14:textId="77777777" w:rsidR="009B0F5F" w:rsidRDefault="009B0F5F" w:rsidP="00E427EE">
            <w:pPr>
              <w:pStyle w:val="MsgTableBody"/>
              <w:rPr>
                <w:noProof/>
              </w:rPr>
            </w:pPr>
            <w:r>
              <w:rPr>
                <w:noProof/>
              </w:rPr>
              <w:t>Person Gender and Sex</w:t>
            </w:r>
          </w:p>
        </w:tc>
        <w:tc>
          <w:tcPr>
            <w:tcW w:w="866" w:type="dxa"/>
            <w:gridSpan w:val="2"/>
            <w:tcBorders>
              <w:top w:val="dotted" w:sz="4" w:space="0" w:color="auto"/>
              <w:left w:val="nil"/>
              <w:bottom w:val="dotted" w:sz="4" w:space="0" w:color="auto"/>
              <w:right w:val="nil"/>
            </w:tcBorders>
            <w:shd w:val="clear" w:color="auto" w:fill="FFFFFF"/>
          </w:tcPr>
          <w:p w14:paraId="34128601" w14:textId="77777777" w:rsidR="009B0F5F" w:rsidRDefault="009B0F5F" w:rsidP="00E427EE">
            <w:pPr>
              <w:pStyle w:val="MsgTableBody"/>
              <w:jc w:val="center"/>
              <w:rPr>
                <w:noProof/>
              </w:rPr>
            </w:pPr>
          </w:p>
        </w:tc>
        <w:tc>
          <w:tcPr>
            <w:tcW w:w="1009" w:type="dxa"/>
            <w:gridSpan w:val="2"/>
            <w:tcBorders>
              <w:top w:val="dotted" w:sz="4" w:space="0" w:color="auto"/>
              <w:left w:val="nil"/>
              <w:bottom w:val="dotted" w:sz="4" w:space="0" w:color="auto"/>
              <w:right w:val="nil"/>
            </w:tcBorders>
            <w:shd w:val="clear" w:color="auto" w:fill="FFFFFF"/>
          </w:tcPr>
          <w:p w14:paraId="45AB9EA8" w14:textId="77777777" w:rsidR="009B0F5F" w:rsidRDefault="009B0F5F" w:rsidP="00E427EE">
            <w:pPr>
              <w:pStyle w:val="MsgTableBody"/>
              <w:jc w:val="center"/>
              <w:rPr>
                <w:noProof/>
              </w:rPr>
            </w:pPr>
            <w:r>
              <w:rPr>
                <w:noProof/>
              </w:rPr>
              <w:t>3</w:t>
            </w:r>
          </w:p>
        </w:tc>
      </w:tr>
      <w:tr w:rsidR="009B0F5F" w14:paraId="0AE680D1" w14:textId="77777777" w:rsidTr="009B0F5F">
        <w:trPr>
          <w:gridBefore w:val="1"/>
          <w:wBefore w:w="107" w:type="dxa"/>
          <w:jc w:val="center"/>
        </w:trPr>
        <w:tc>
          <w:tcPr>
            <w:tcW w:w="2882" w:type="dxa"/>
            <w:gridSpan w:val="2"/>
            <w:tcBorders>
              <w:top w:val="dotted" w:sz="4" w:space="0" w:color="auto"/>
              <w:left w:val="nil"/>
              <w:bottom w:val="dotted" w:sz="4" w:space="0" w:color="auto"/>
              <w:right w:val="nil"/>
            </w:tcBorders>
            <w:shd w:val="clear" w:color="auto" w:fill="FFFFFF"/>
          </w:tcPr>
          <w:p w14:paraId="63F5E36D" w14:textId="367F7491" w:rsidR="009B0F5F" w:rsidRDefault="00E60B25" w:rsidP="00E427EE">
            <w:pPr>
              <w:pStyle w:val="MsgTableBody"/>
              <w:rPr>
                <w:noProof/>
              </w:rPr>
            </w:pPr>
            <w:r>
              <w:rPr>
                <w:noProof/>
              </w:rPr>
              <w:t xml:space="preserve">   </w:t>
            </w:r>
            <w:r w:rsidR="009B0F5F">
              <w:rPr>
                <w:noProof/>
              </w:rPr>
              <w:t>[ { GSR } ]</w:t>
            </w:r>
          </w:p>
        </w:tc>
        <w:tc>
          <w:tcPr>
            <w:tcW w:w="4315" w:type="dxa"/>
            <w:gridSpan w:val="2"/>
            <w:tcBorders>
              <w:top w:val="dotted" w:sz="4" w:space="0" w:color="auto"/>
              <w:left w:val="nil"/>
              <w:bottom w:val="dotted" w:sz="4" w:space="0" w:color="auto"/>
              <w:right w:val="nil"/>
            </w:tcBorders>
            <w:shd w:val="clear" w:color="auto" w:fill="FFFFFF"/>
          </w:tcPr>
          <w:p w14:paraId="6B22B07A" w14:textId="77777777" w:rsidR="009B0F5F" w:rsidRDefault="009B0F5F" w:rsidP="00E427EE">
            <w:pPr>
              <w:pStyle w:val="MsgTableBody"/>
              <w:rPr>
                <w:noProof/>
              </w:rPr>
            </w:pPr>
            <w:r>
              <w:rPr>
                <w:noProof/>
              </w:rPr>
              <w:t>Recorded Gender and Sex</w:t>
            </w:r>
          </w:p>
        </w:tc>
        <w:tc>
          <w:tcPr>
            <w:tcW w:w="866" w:type="dxa"/>
            <w:gridSpan w:val="2"/>
            <w:tcBorders>
              <w:top w:val="dotted" w:sz="4" w:space="0" w:color="auto"/>
              <w:left w:val="nil"/>
              <w:bottom w:val="dotted" w:sz="4" w:space="0" w:color="auto"/>
              <w:right w:val="nil"/>
            </w:tcBorders>
            <w:shd w:val="clear" w:color="auto" w:fill="FFFFFF"/>
          </w:tcPr>
          <w:p w14:paraId="2CD91708" w14:textId="77777777" w:rsidR="009B0F5F" w:rsidRDefault="009B0F5F" w:rsidP="00E427EE">
            <w:pPr>
              <w:pStyle w:val="MsgTableBody"/>
              <w:jc w:val="center"/>
              <w:rPr>
                <w:noProof/>
              </w:rPr>
            </w:pPr>
          </w:p>
        </w:tc>
        <w:tc>
          <w:tcPr>
            <w:tcW w:w="1009" w:type="dxa"/>
            <w:gridSpan w:val="2"/>
            <w:tcBorders>
              <w:top w:val="dotted" w:sz="4" w:space="0" w:color="auto"/>
              <w:left w:val="nil"/>
              <w:bottom w:val="dotted" w:sz="4" w:space="0" w:color="auto"/>
              <w:right w:val="nil"/>
            </w:tcBorders>
            <w:shd w:val="clear" w:color="auto" w:fill="FFFFFF"/>
          </w:tcPr>
          <w:p w14:paraId="1F55582A" w14:textId="77777777" w:rsidR="009B0F5F" w:rsidRDefault="009B0F5F" w:rsidP="00E427EE">
            <w:pPr>
              <w:pStyle w:val="MsgTableBody"/>
              <w:jc w:val="center"/>
              <w:rPr>
                <w:noProof/>
              </w:rPr>
            </w:pPr>
            <w:r>
              <w:rPr>
                <w:noProof/>
              </w:rPr>
              <w:t>3</w:t>
            </w:r>
          </w:p>
        </w:tc>
      </w:tr>
      <w:tr w:rsidR="009B0F5F" w14:paraId="7FD78ECB" w14:textId="77777777" w:rsidTr="009B0F5F">
        <w:trPr>
          <w:gridBefore w:val="1"/>
          <w:wBefore w:w="107" w:type="dxa"/>
          <w:jc w:val="center"/>
        </w:trPr>
        <w:tc>
          <w:tcPr>
            <w:tcW w:w="2882" w:type="dxa"/>
            <w:gridSpan w:val="2"/>
            <w:tcBorders>
              <w:top w:val="dotted" w:sz="4" w:space="0" w:color="auto"/>
              <w:left w:val="nil"/>
              <w:bottom w:val="dotted" w:sz="4" w:space="0" w:color="auto"/>
              <w:right w:val="nil"/>
            </w:tcBorders>
            <w:shd w:val="clear" w:color="auto" w:fill="FFFFFF"/>
          </w:tcPr>
          <w:p w14:paraId="06C5FB96" w14:textId="117B57C9" w:rsidR="009B0F5F" w:rsidRDefault="00E60B25" w:rsidP="00E427EE">
            <w:pPr>
              <w:pStyle w:val="MsgTableBody"/>
              <w:rPr>
                <w:noProof/>
              </w:rPr>
            </w:pPr>
            <w:r>
              <w:rPr>
                <w:noProof/>
              </w:rPr>
              <w:t xml:space="preserve">   </w:t>
            </w:r>
            <w:r w:rsidR="009B0F5F">
              <w:rPr>
                <w:noProof/>
              </w:rPr>
              <w:t>[ { GSC } ]</w:t>
            </w:r>
          </w:p>
        </w:tc>
        <w:tc>
          <w:tcPr>
            <w:tcW w:w="4315" w:type="dxa"/>
            <w:gridSpan w:val="2"/>
            <w:tcBorders>
              <w:top w:val="dotted" w:sz="4" w:space="0" w:color="auto"/>
              <w:left w:val="nil"/>
              <w:bottom w:val="dotted" w:sz="4" w:space="0" w:color="auto"/>
              <w:right w:val="nil"/>
            </w:tcBorders>
            <w:shd w:val="clear" w:color="auto" w:fill="FFFFFF"/>
          </w:tcPr>
          <w:p w14:paraId="74515027" w14:textId="228BB3A5" w:rsidR="009B0F5F" w:rsidRDefault="005436A4" w:rsidP="00E427EE">
            <w:pPr>
              <w:pStyle w:val="MsgTableBody"/>
              <w:rPr>
                <w:noProof/>
              </w:rPr>
            </w:pPr>
            <w:r>
              <w:rPr>
                <w:noProof/>
              </w:rPr>
              <w:t>Sex Parameter for Clinical Use</w:t>
            </w:r>
          </w:p>
        </w:tc>
        <w:tc>
          <w:tcPr>
            <w:tcW w:w="866" w:type="dxa"/>
            <w:gridSpan w:val="2"/>
            <w:tcBorders>
              <w:top w:val="dotted" w:sz="4" w:space="0" w:color="auto"/>
              <w:left w:val="nil"/>
              <w:bottom w:val="dotted" w:sz="4" w:space="0" w:color="auto"/>
              <w:right w:val="nil"/>
            </w:tcBorders>
            <w:shd w:val="clear" w:color="auto" w:fill="FFFFFF"/>
          </w:tcPr>
          <w:p w14:paraId="6E7CDDE1" w14:textId="77777777" w:rsidR="009B0F5F" w:rsidRDefault="009B0F5F" w:rsidP="00E427EE">
            <w:pPr>
              <w:pStyle w:val="MsgTableBody"/>
              <w:jc w:val="center"/>
              <w:rPr>
                <w:noProof/>
              </w:rPr>
            </w:pPr>
          </w:p>
        </w:tc>
        <w:tc>
          <w:tcPr>
            <w:tcW w:w="1009" w:type="dxa"/>
            <w:gridSpan w:val="2"/>
            <w:tcBorders>
              <w:top w:val="dotted" w:sz="4" w:space="0" w:color="auto"/>
              <w:left w:val="nil"/>
              <w:bottom w:val="dotted" w:sz="4" w:space="0" w:color="auto"/>
              <w:right w:val="nil"/>
            </w:tcBorders>
            <w:shd w:val="clear" w:color="auto" w:fill="FFFFFF"/>
          </w:tcPr>
          <w:p w14:paraId="4758E85D" w14:textId="77777777" w:rsidR="009B0F5F" w:rsidRDefault="009B0F5F" w:rsidP="00E427EE">
            <w:pPr>
              <w:pStyle w:val="MsgTableBody"/>
              <w:jc w:val="center"/>
              <w:rPr>
                <w:noProof/>
              </w:rPr>
            </w:pPr>
            <w:r>
              <w:rPr>
                <w:noProof/>
              </w:rPr>
              <w:t>3</w:t>
            </w:r>
          </w:p>
        </w:tc>
      </w:tr>
      <w:tr w:rsidR="00CD68FF" w:rsidRPr="000D351C" w14:paraId="34D43D6F"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C2C232A" w14:textId="56477A0C" w:rsidR="00CD68FF" w:rsidRPr="000D351C" w:rsidRDefault="00E60B25" w:rsidP="00CD68FF">
            <w:pPr>
              <w:pStyle w:val="MsgTableBody"/>
              <w:rPr>
                <w:noProof/>
              </w:rPr>
            </w:pPr>
            <w:r>
              <w:t xml:space="preserve">    </w:t>
            </w:r>
            <w:r w:rsidR="00CD68FF">
              <w:t>[ { PRT } ]</w:t>
            </w:r>
          </w:p>
        </w:tc>
        <w:tc>
          <w:tcPr>
            <w:tcW w:w="4207" w:type="dxa"/>
            <w:gridSpan w:val="2"/>
            <w:tcBorders>
              <w:top w:val="dotted" w:sz="4" w:space="0" w:color="auto"/>
              <w:left w:val="nil"/>
              <w:bottom w:val="dotted" w:sz="4" w:space="0" w:color="auto"/>
              <w:right w:val="nil"/>
            </w:tcBorders>
            <w:shd w:val="clear" w:color="auto" w:fill="FFFFFF"/>
          </w:tcPr>
          <w:p w14:paraId="544DD534"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
          <w:p w14:paraId="48F908A7"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14CDC391" w14:textId="36C72B53" w:rsidR="00CD68FF" w:rsidRPr="000D351C" w:rsidRDefault="009D1361" w:rsidP="00CD68FF">
            <w:pPr>
              <w:pStyle w:val="MsgTableBody"/>
              <w:jc w:val="center"/>
              <w:rPr>
                <w:noProof/>
              </w:rPr>
            </w:pPr>
            <w:r>
              <w:t>7</w:t>
            </w:r>
          </w:p>
        </w:tc>
      </w:tr>
      <w:tr w:rsidR="00CD68FF" w:rsidRPr="000D351C" w14:paraId="6F05B2BF"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D45A829" w14:textId="77777777" w:rsidR="00CD68FF" w:rsidRPr="000D351C" w:rsidRDefault="00CD68FF" w:rsidP="00CD68FF">
            <w:pPr>
              <w:pStyle w:val="MsgTableBody"/>
              <w:rPr>
                <w:noProof/>
              </w:rPr>
            </w:pPr>
            <w:r w:rsidRPr="000D351C">
              <w:rPr>
                <w:noProof/>
              </w:rPr>
              <w:t xml:space="preserve">    [ PV1 ]</w:t>
            </w:r>
          </w:p>
        </w:tc>
        <w:tc>
          <w:tcPr>
            <w:tcW w:w="4207" w:type="dxa"/>
            <w:gridSpan w:val="2"/>
            <w:tcBorders>
              <w:top w:val="dotted" w:sz="4" w:space="0" w:color="auto"/>
              <w:left w:val="nil"/>
              <w:bottom w:val="dotted" w:sz="4" w:space="0" w:color="auto"/>
              <w:right w:val="nil"/>
            </w:tcBorders>
            <w:shd w:val="clear" w:color="auto" w:fill="FFFFFF"/>
          </w:tcPr>
          <w:p w14:paraId="045108C3" w14:textId="77777777" w:rsidR="00CD68FF" w:rsidRPr="000D351C" w:rsidRDefault="00CD68FF" w:rsidP="00CD68FF">
            <w:pPr>
              <w:pStyle w:val="MsgTableBody"/>
              <w:rPr>
                <w:noProof/>
              </w:rPr>
            </w:pPr>
            <w:r w:rsidRPr="000D351C">
              <w:rPr>
                <w:noProof/>
              </w:rPr>
              <w:t>Patient Visit</w:t>
            </w:r>
          </w:p>
        </w:tc>
        <w:tc>
          <w:tcPr>
            <w:tcW w:w="846" w:type="dxa"/>
            <w:gridSpan w:val="2"/>
            <w:tcBorders>
              <w:top w:val="dotted" w:sz="4" w:space="0" w:color="auto"/>
              <w:left w:val="nil"/>
              <w:bottom w:val="dotted" w:sz="4" w:space="0" w:color="auto"/>
              <w:right w:val="nil"/>
            </w:tcBorders>
            <w:shd w:val="clear" w:color="auto" w:fill="FFFFFF"/>
          </w:tcPr>
          <w:p w14:paraId="33C9C87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F1CCD88" w14:textId="77777777" w:rsidR="00CD68FF" w:rsidRPr="000D351C" w:rsidRDefault="00CD68FF" w:rsidP="00CD68FF">
            <w:pPr>
              <w:pStyle w:val="MsgTableBody"/>
              <w:jc w:val="center"/>
              <w:rPr>
                <w:noProof/>
              </w:rPr>
            </w:pPr>
            <w:r w:rsidRPr="000D351C">
              <w:rPr>
                <w:noProof/>
              </w:rPr>
              <w:t>3</w:t>
            </w:r>
          </w:p>
        </w:tc>
      </w:tr>
      <w:tr w:rsidR="00CD68FF" w:rsidRPr="000D351C" w14:paraId="366F7D9B"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8A72925" w14:textId="77777777" w:rsidR="00CD68FF" w:rsidRPr="000D351C" w:rsidRDefault="00CD68FF" w:rsidP="00CD68FF">
            <w:pPr>
              <w:pStyle w:val="MsgTableBody"/>
              <w:rPr>
                <w:noProof/>
              </w:rPr>
            </w:pPr>
            <w:r w:rsidRPr="000D351C">
              <w:rPr>
                <w:noProof/>
              </w:rPr>
              <w:t xml:space="preserve">    [ PV2 ]</w:t>
            </w:r>
          </w:p>
        </w:tc>
        <w:tc>
          <w:tcPr>
            <w:tcW w:w="4207" w:type="dxa"/>
            <w:gridSpan w:val="2"/>
            <w:tcBorders>
              <w:top w:val="dotted" w:sz="4" w:space="0" w:color="auto"/>
              <w:left w:val="nil"/>
              <w:bottom w:val="dotted" w:sz="4" w:space="0" w:color="auto"/>
              <w:right w:val="nil"/>
            </w:tcBorders>
            <w:shd w:val="clear" w:color="auto" w:fill="FFFFFF"/>
          </w:tcPr>
          <w:p w14:paraId="4FE24FAD" w14:textId="77777777" w:rsidR="00CD68FF" w:rsidRPr="000D351C" w:rsidRDefault="00CD68FF" w:rsidP="00CD68FF">
            <w:pPr>
              <w:pStyle w:val="MsgTableBody"/>
              <w:rPr>
                <w:noProof/>
              </w:rPr>
            </w:pPr>
            <w:r w:rsidRPr="000D351C">
              <w:rPr>
                <w:noProof/>
              </w:rPr>
              <w:t>Patient Visit - Additional Info</w:t>
            </w:r>
          </w:p>
        </w:tc>
        <w:tc>
          <w:tcPr>
            <w:tcW w:w="846" w:type="dxa"/>
            <w:gridSpan w:val="2"/>
            <w:tcBorders>
              <w:top w:val="dotted" w:sz="4" w:space="0" w:color="auto"/>
              <w:left w:val="nil"/>
              <w:bottom w:val="dotted" w:sz="4" w:space="0" w:color="auto"/>
              <w:right w:val="nil"/>
            </w:tcBorders>
            <w:shd w:val="clear" w:color="auto" w:fill="FFFFFF"/>
          </w:tcPr>
          <w:p w14:paraId="3817748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6DDCF88" w14:textId="77777777" w:rsidR="00CD68FF" w:rsidRPr="000D351C" w:rsidRDefault="00CD68FF" w:rsidP="00CD68FF">
            <w:pPr>
              <w:pStyle w:val="MsgTableBody"/>
              <w:jc w:val="center"/>
              <w:rPr>
                <w:noProof/>
              </w:rPr>
            </w:pPr>
            <w:r w:rsidRPr="000D351C">
              <w:rPr>
                <w:noProof/>
              </w:rPr>
              <w:t>3</w:t>
            </w:r>
          </w:p>
        </w:tc>
      </w:tr>
      <w:tr w:rsidR="00CD68FF" w:rsidRPr="000D351C" w14:paraId="5BBDB0EE"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E327E0B" w14:textId="355F2012" w:rsidR="00CD68FF" w:rsidRPr="000D351C" w:rsidRDefault="00E60B25" w:rsidP="00CD68FF">
            <w:pPr>
              <w:pStyle w:val="MsgTableBody"/>
              <w:rPr>
                <w:noProof/>
              </w:rPr>
            </w:pPr>
            <w:r>
              <w:t xml:space="preserve">    </w:t>
            </w:r>
            <w:r w:rsidR="00CD68FF">
              <w:t>[ { PRT } ]</w:t>
            </w:r>
          </w:p>
        </w:tc>
        <w:tc>
          <w:tcPr>
            <w:tcW w:w="4207" w:type="dxa"/>
            <w:gridSpan w:val="2"/>
            <w:tcBorders>
              <w:top w:val="dotted" w:sz="4" w:space="0" w:color="auto"/>
              <w:left w:val="nil"/>
              <w:bottom w:val="dotted" w:sz="4" w:space="0" w:color="auto"/>
              <w:right w:val="nil"/>
            </w:tcBorders>
            <w:shd w:val="clear" w:color="auto" w:fill="FFFFFF"/>
          </w:tcPr>
          <w:p w14:paraId="221A6AE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
          <w:p w14:paraId="6A84D48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4DADF85" w14:textId="52DD1209" w:rsidR="00CD68FF" w:rsidRPr="000D351C" w:rsidRDefault="009D1361" w:rsidP="00CD68FF">
            <w:pPr>
              <w:pStyle w:val="MsgTableBody"/>
              <w:jc w:val="center"/>
              <w:rPr>
                <w:noProof/>
              </w:rPr>
            </w:pPr>
            <w:r>
              <w:t>7</w:t>
            </w:r>
          </w:p>
        </w:tc>
      </w:tr>
      <w:tr w:rsidR="00CD68FF" w:rsidRPr="000D351C" w14:paraId="6EA2EFC7"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17397C78" w14:textId="77777777" w:rsidR="00CD68FF" w:rsidRPr="000D351C" w:rsidRDefault="00CD68FF" w:rsidP="00CD68FF">
            <w:pPr>
              <w:pStyle w:val="MsgTableBody"/>
              <w:rPr>
                <w:noProof/>
              </w:rPr>
            </w:pPr>
            <w:r w:rsidRPr="000D351C">
              <w:rPr>
                <w:noProof/>
              </w:rPr>
              <w:t xml:space="preserve">    [ { OBX } ]</w:t>
            </w:r>
          </w:p>
        </w:tc>
        <w:tc>
          <w:tcPr>
            <w:tcW w:w="4207" w:type="dxa"/>
            <w:gridSpan w:val="2"/>
            <w:tcBorders>
              <w:top w:val="dotted" w:sz="4" w:space="0" w:color="auto"/>
              <w:left w:val="nil"/>
              <w:bottom w:val="dotted" w:sz="4" w:space="0" w:color="auto"/>
              <w:right w:val="nil"/>
            </w:tcBorders>
            <w:shd w:val="clear" w:color="auto" w:fill="FFFFFF"/>
          </w:tcPr>
          <w:p w14:paraId="1368D18D" w14:textId="77777777" w:rsidR="00CD68FF" w:rsidRPr="000D351C" w:rsidRDefault="00CD68FF" w:rsidP="00CD68FF">
            <w:pPr>
              <w:pStyle w:val="MsgTableBody"/>
              <w:rPr>
                <w:noProof/>
              </w:rPr>
            </w:pPr>
            <w:r w:rsidRPr="000D351C">
              <w:rPr>
                <w:noProof/>
              </w:rPr>
              <w:t>Observation/Result</w:t>
            </w:r>
          </w:p>
        </w:tc>
        <w:tc>
          <w:tcPr>
            <w:tcW w:w="846" w:type="dxa"/>
            <w:gridSpan w:val="2"/>
            <w:tcBorders>
              <w:top w:val="dotted" w:sz="4" w:space="0" w:color="auto"/>
              <w:left w:val="nil"/>
              <w:bottom w:val="dotted" w:sz="4" w:space="0" w:color="auto"/>
              <w:right w:val="nil"/>
            </w:tcBorders>
            <w:shd w:val="clear" w:color="auto" w:fill="FFFFFF"/>
          </w:tcPr>
          <w:p w14:paraId="373BCC6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C1DCF36" w14:textId="77777777" w:rsidR="00CD68FF" w:rsidRPr="000D351C" w:rsidRDefault="00CD68FF" w:rsidP="00CD68FF">
            <w:pPr>
              <w:pStyle w:val="MsgTableBody"/>
              <w:jc w:val="center"/>
              <w:rPr>
                <w:noProof/>
              </w:rPr>
            </w:pPr>
            <w:r w:rsidRPr="000D351C">
              <w:rPr>
                <w:noProof/>
              </w:rPr>
              <w:t>4</w:t>
            </w:r>
          </w:p>
        </w:tc>
      </w:tr>
      <w:tr w:rsidR="00CD68FF" w:rsidRPr="000D351C" w14:paraId="3671A056"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BD5A917" w14:textId="4B5E8F31" w:rsidR="00CD68FF" w:rsidRPr="000D351C" w:rsidRDefault="00E60B25" w:rsidP="00CD68FF">
            <w:pPr>
              <w:pStyle w:val="MsgTableBody"/>
              <w:rPr>
                <w:noProof/>
              </w:rPr>
            </w:pPr>
            <w:r>
              <w:t xml:space="preserve">    </w:t>
            </w:r>
            <w:r w:rsidR="00CD68FF">
              <w:t>[ { PRT } ]</w:t>
            </w:r>
          </w:p>
        </w:tc>
        <w:tc>
          <w:tcPr>
            <w:tcW w:w="4207" w:type="dxa"/>
            <w:gridSpan w:val="2"/>
            <w:tcBorders>
              <w:top w:val="dotted" w:sz="4" w:space="0" w:color="auto"/>
              <w:left w:val="nil"/>
              <w:bottom w:val="dotted" w:sz="4" w:space="0" w:color="auto"/>
              <w:right w:val="nil"/>
            </w:tcBorders>
            <w:shd w:val="clear" w:color="auto" w:fill="FFFFFF"/>
          </w:tcPr>
          <w:p w14:paraId="4EC4C4A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
          <w:p w14:paraId="6DB9FB4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12EA0294" w14:textId="405219B4" w:rsidR="00CD68FF" w:rsidRPr="000D351C" w:rsidRDefault="009D1361" w:rsidP="00CD68FF">
            <w:pPr>
              <w:pStyle w:val="MsgTableBody"/>
              <w:jc w:val="center"/>
              <w:rPr>
                <w:noProof/>
              </w:rPr>
            </w:pPr>
            <w:r>
              <w:t>7</w:t>
            </w:r>
          </w:p>
        </w:tc>
      </w:tr>
      <w:tr w:rsidR="00CD68FF" w:rsidRPr="000D351C" w14:paraId="2FD7FB0B"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020E267" w14:textId="77777777" w:rsidR="00CD68FF" w:rsidRPr="000D351C" w:rsidRDefault="00CD68FF" w:rsidP="00CD68FF">
            <w:pPr>
              <w:pStyle w:val="MsgTableBody"/>
              <w:rPr>
                <w:noProof/>
              </w:rPr>
            </w:pPr>
            <w:r w:rsidRPr="000D351C">
              <w:rPr>
                <w:noProof/>
              </w:rPr>
              <w:t xml:space="preserve">    [ { DG1 } ]</w:t>
            </w:r>
          </w:p>
        </w:tc>
        <w:tc>
          <w:tcPr>
            <w:tcW w:w="4207" w:type="dxa"/>
            <w:gridSpan w:val="2"/>
            <w:tcBorders>
              <w:top w:val="dotted" w:sz="4" w:space="0" w:color="auto"/>
              <w:left w:val="nil"/>
              <w:bottom w:val="dotted" w:sz="4" w:space="0" w:color="auto"/>
              <w:right w:val="nil"/>
            </w:tcBorders>
            <w:shd w:val="clear" w:color="auto" w:fill="FFFFFF"/>
          </w:tcPr>
          <w:p w14:paraId="489A571E" w14:textId="77777777" w:rsidR="00CD68FF" w:rsidRPr="000D351C" w:rsidRDefault="00CD68FF" w:rsidP="00CD68FF">
            <w:pPr>
              <w:pStyle w:val="MsgTableBody"/>
              <w:rPr>
                <w:noProof/>
              </w:rPr>
            </w:pPr>
            <w:r w:rsidRPr="000D351C">
              <w:rPr>
                <w:noProof/>
              </w:rPr>
              <w:t>Diagnosis</w:t>
            </w:r>
          </w:p>
        </w:tc>
        <w:tc>
          <w:tcPr>
            <w:tcW w:w="846" w:type="dxa"/>
            <w:gridSpan w:val="2"/>
            <w:tcBorders>
              <w:top w:val="dotted" w:sz="4" w:space="0" w:color="auto"/>
              <w:left w:val="nil"/>
              <w:bottom w:val="dotted" w:sz="4" w:space="0" w:color="auto"/>
              <w:right w:val="nil"/>
            </w:tcBorders>
            <w:shd w:val="clear" w:color="auto" w:fill="FFFFFF"/>
          </w:tcPr>
          <w:p w14:paraId="640D01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2033368" w14:textId="77777777" w:rsidR="00CD68FF" w:rsidRPr="000D351C" w:rsidRDefault="00CD68FF" w:rsidP="00CD68FF">
            <w:pPr>
              <w:pStyle w:val="MsgTableBody"/>
              <w:jc w:val="center"/>
              <w:rPr>
                <w:noProof/>
              </w:rPr>
            </w:pPr>
            <w:r w:rsidRPr="000D351C">
              <w:rPr>
                <w:noProof/>
              </w:rPr>
              <w:t>6</w:t>
            </w:r>
          </w:p>
        </w:tc>
      </w:tr>
      <w:tr w:rsidR="00CD68FF" w:rsidRPr="000D351C" w14:paraId="700B75D5"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BC69BCF" w14:textId="77777777" w:rsidR="00CD68FF" w:rsidRPr="000D351C" w:rsidRDefault="00CD68FF" w:rsidP="00CD68FF">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
          <w:p w14:paraId="5D53FA43" w14:textId="77777777" w:rsidR="00CD68FF" w:rsidRPr="000D351C" w:rsidRDefault="00CD68FF" w:rsidP="00CD68FF">
            <w:pPr>
              <w:pStyle w:val="MsgTableBody"/>
              <w:rPr>
                <w:noProof/>
              </w:rPr>
            </w:pPr>
            <w:r w:rsidRPr="000D351C">
              <w:rPr>
                <w:noProof/>
              </w:rPr>
              <w:t>--- PATIENT end</w:t>
            </w:r>
          </w:p>
        </w:tc>
        <w:tc>
          <w:tcPr>
            <w:tcW w:w="846" w:type="dxa"/>
            <w:gridSpan w:val="2"/>
            <w:tcBorders>
              <w:top w:val="dotted" w:sz="4" w:space="0" w:color="auto"/>
              <w:left w:val="nil"/>
              <w:bottom w:val="dotted" w:sz="4" w:space="0" w:color="auto"/>
              <w:right w:val="nil"/>
            </w:tcBorders>
            <w:shd w:val="clear" w:color="auto" w:fill="FFFFFF"/>
          </w:tcPr>
          <w:p w14:paraId="79B4C0A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26504247" w14:textId="77777777" w:rsidR="00CD68FF" w:rsidRPr="000D351C" w:rsidRDefault="00CD68FF" w:rsidP="00CD68FF">
            <w:pPr>
              <w:pStyle w:val="MsgTableBody"/>
              <w:jc w:val="center"/>
              <w:rPr>
                <w:noProof/>
              </w:rPr>
            </w:pPr>
          </w:p>
        </w:tc>
      </w:tr>
      <w:tr w:rsidR="00CD68FF" w:rsidRPr="000D351C" w14:paraId="366580EE"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2B456A2" w14:textId="77777777" w:rsidR="00CD68FF" w:rsidRPr="000D351C" w:rsidRDefault="00CD68FF" w:rsidP="00CD68FF">
            <w:pPr>
              <w:pStyle w:val="MsgTableBody"/>
              <w:rPr>
                <w:noProof/>
              </w:rPr>
            </w:pPr>
            <w:r w:rsidRPr="000D351C">
              <w:rPr>
                <w:noProof/>
              </w:rPr>
              <w:t xml:space="preserve">{ </w:t>
            </w:r>
          </w:p>
        </w:tc>
        <w:tc>
          <w:tcPr>
            <w:tcW w:w="4207" w:type="dxa"/>
            <w:gridSpan w:val="2"/>
            <w:tcBorders>
              <w:top w:val="dotted" w:sz="4" w:space="0" w:color="auto"/>
              <w:left w:val="nil"/>
              <w:bottom w:val="dotted" w:sz="4" w:space="0" w:color="auto"/>
              <w:right w:val="nil"/>
            </w:tcBorders>
            <w:shd w:val="clear" w:color="auto" w:fill="FFFFFF"/>
          </w:tcPr>
          <w:p w14:paraId="5B6C27D7" w14:textId="77777777" w:rsidR="00CD68FF" w:rsidRPr="000D351C" w:rsidRDefault="00CD68FF" w:rsidP="00CD68FF">
            <w:pPr>
              <w:pStyle w:val="MsgTableBody"/>
              <w:rPr>
                <w:noProof/>
              </w:rPr>
            </w:pPr>
            <w:r w:rsidRPr="000D351C">
              <w:rPr>
                <w:noProof/>
              </w:rPr>
              <w:t>--- RESOURCES begin</w:t>
            </w:r>
          </w:p>
        </w:tc>
        <w:tc>
          <w:tcPr>
            <w:tcW w:w="846" w:type="dxa"/>
            <w:gridSpan w:val="2"/>
            <w:tcBorders>
              <w:top w:val="dotted" w:sz="4" w:space="0" w:color="auto"/>
              <w:left w:val="nil"/>
              <w:bottom w:val="dotted" w:sz="4" w:space="0" w:color="auto"/>
              <w:right w:val="nil"/>
            </w:tcBorders>
            <w:shd w:val="clear" w:color="auto" w:fill="FFFFFF"/>
          </w:tcPr>
          <w:p w14:paraId="5F415CA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98BE1E2" w14:textId="77777777" w:rsidR="00CD68FF" w:rsidRPr="000D351C" w:rsidRDefault="00CD68FF" w:rsidP="00CD68FF">
            <w:pPr>
              <w:pStyle w:val="MsgTableBody"/>
              <w:jc w:val="center"/>
              <w:rPr>
                <w:noProof/>
              </w:rPr>
            </w:pPr>
          </w:p>
        </w:tc>
      </w:tr>
      <w:tr w:rsidR="00CD68FF" w:rsidRPr="000D351C" w14:paraId="16286F0B"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F0FFE87"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07" w:type="dxa"/>
            <w:gridSpan w:val="2"/>
            <w:tcBorders>
              <w:top w:val="dotted" w:sz="4" w:space="0" w:color="auto"/>
              <w:left w:val="nil"/>
              <w:bottom w:val="dotted" w:sz="4" w:space="0" w:color="auto"/>
              <w:right w:val="nil"/>
            </w:tcBorders>
            <w:shd w:val="clear" w:color="auto" w:fill="FFFFFF"/>
          </w:tcPr>
          <w:p w14:paraId="53A4799A" w14:textId="77777777" w:rsidR="00CD68FF" w:rsidRPr="000D351C" w:rsidRDefault="00CD68FF" w:rsidP="00CD68FF">
            <w:pPr>
              <w:pStyle w:val="MsgTableBody"/>
              <w:rPr>
                <w:noProof/>
              </w:rPr>
            </w:pPr>
            <w:r w:rsidRPr="000D351C">
              <w:rPr>
                <w:noProof/>
              </w:rPr>
              <w:t>Resource Group Segment</w:t>
            </w:r>
          </w:p>
        </w:tc>
        <w:tc>
          <w:tcPr>
            <w:tcW w:w="846" w:type="dxa"/>
            <w:gridSpan w:val="2"/>
            <w:tcBorders>
              <w:top w:val="dotted" w:sz="4" w:space="0" w:color="auto"/>
              <w:left w:val="nil"/>
              <w:bottom w:val="dotted" w:sz="4" w:space="0" w:color="auto"/>
              <w:right w:val="nil"/>
            </w:tcBorders>
            <w:shd w:val="clear" w:color="auto" w:fill="FFFFFF"/>
          </w:tcPr>
          <w:p w14:paraId="67D9ECD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2E5F395D" w14:textId="77777777" w:rsidR="00CD68FF" w:rsidRPr="000D351C" w:rsidRDefault="00CD68FF" w:rsidP="00CD68FF">
            <w:pPr>
              <w:pStyle w:val="MsgTableBody"/>
              <w:jc w:val="center"/>
              <w:rPr>
                <w:noProof/>
              </w:rPr>
            </w:pPr>
            <w:r w:rsidRPr="000D351C">
              <w:rPr>
                <w:noProof/>
              </w:rPr>
              <w:t>10</w:t>
            </w:r>
          </w:p>
        </w:tc>
      </w:tr>
      <w:tr w:rsidR="00CD68FF" w:rsidRPr="000D351C" w14:paraId="7B805296"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2838ACB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21460F3E" w14:textId="77777777" w:rsidR="00CD68FF" w:rsidRPr="000D351C" w:rsidRDefault="00CD68FF" w:rsidP="00CD68FF">
            <w:pPr>
              <w:pStyle w:val="MsgTableBody"/>
              <w:rPr>
                <w:noProof/>
              </w:rPr>
            </w:pPr>
            <w:r w:rsidRPr="000D351C">
              <w:rPr>
                <w:noProof/>
              </w:rPr>
              <w:t>--- SERVICE begin</w:t>
            </w:r>
          </w:p>
        </w:tc>
        <w:tc>
          <w:tcPr>
            <w:tcW w:w="846" w:type="dxa"/>
            <w:gridSpan w:val="2"/>
            <w:tcBorders>
              <w:top w:val="dotted" w:sz="4" w:space="0" w:color="auto"/>
              <w:left w:val="nil"/>
              <w:bottom w:val="dotted" w:sz="4" w:space="0" w:color="auto"/>
              <w:right w:val="nil"/>
            </w:tcBorders>
            <w:shd w:val="clear" w:color="auto" w:fill="FFFFFF"/>
          </w:tcPr>
          <w:p w14:paraId="17C38A8D"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3A71292" w14:textId="77777777" w:rsidR="00CD68FF" w:rsidRPr="000D351C" w:rsidRDefault="00CD68FF" w:rsidP="00CD68FF">
            <w:pPr>
              <w:pStyle w:val="MsgTableBody"/>
              <w:jc w:val="center"/>
              <w:rPr>
                <w:noProof/>
              </w:rPr>
            </w:pPr>
          </w:p>
        </w:tc>
      </w:tr>
      <w:tr w:rsidR="00CD68FF" w:rsidRPr="000D351C" w14:paraId="1C051964"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4ED45BF"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07" w:type="dxa"/>
            <w:gridSpan w:val="2"/>
            <w:tcBorders>
              <w:top w:val="dotted" w:sz="4" w:space="0" w:color="auto"/>
              <w:left w:val="nil"/>
              <w:bottom w:val="dotted" w:sz="4" w:space="0" w:color="auto"/>
              <w:right w:val="nil"/>
            </w:tcBorders>
            <w:shd w:val="clear" w:color="auto" w:fill="FFFFFF"/>
          </w:tcPr>
          <w:p w14:paraId="1D99709A" w14:textId="77777777" w:rsidR="00CD68FF" w:rsidRPr="000D351C" w:rsidRDefault="00CD68FF" w:rsidP="00CD68FF">
            <w:pPr>
              <w:pStyle w:val="MsgTableBody"/>
              <w:rPr>
                <w:noProof/>
              </w:rPr>
            </w:pPr>
            <w:r w:rsidRPr="000D351C">
              <w:rPr>
                <w:noProof/>
              </w:rPr>
              <w:t>Appointment Information - Service</w:t>
            </w:r>
          </w:p>
        </w:tc>
        <w:tc>
          <w:tcPr>
            <w:tcW w:w="846" w:type="dxa"/>
            <w:gridSpan w:val="2"/>
            <w:tcBorders>
              <w:top w:val="dotted" w:sz="4" w:space="0" w:color="auto"/>
              <w:left w:val="nil"/>
              <w:bottom w:val="dotted" w:sz="4" w:space="0" w:color="auto"/>
              <w:right w:val="nil"/>
            </w:tcBorders>
            <w:shd w:val="clear" w:color="auto" w:fill="FFFFFF"/>
          </w:tcPr>
          <w:p w14:paraId="228190F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FA36FCE" w14:textId="77777777" w:rsidR="00CD68FF" w:rsidRPr="000D351C" w:rsidRDefault="00CD68FF" w:rsidP="00CD68FF">
            <w:pPr>
              <w:pStyle w:val="MsgTableBody"/>
              <w:jc w:val="center"/>
              <w:rPr>
                <w:noProof/>
              </w:rPr>
            </w:pPr>
            <w:r w:rsidRPr="000D351C">
              <w:rPr>
                <w:noProof/>
              </w:rPr>
              <w:t>10</w:t>
            </w:r>
          </w:p>
        </w:tc>
      </w:tr>
      <w:tr w:rsidR="00CD68FF" w:rsidRPr="000D351C" w14:paraId="204D83EB"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AABC5DB"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7AD222B2" w14:textId="77777777" w:rsidR="00CD68FF" w:rsidRPr="000D351C" w:rsidRDefault="00CD68FF" w:rsidP="00CD68FF">
            <w:pPr>
              <w:pStyle w:val="MsgTableBody"/>
              <w:rPr>
                <w:noProof/>
              </w:rPr>
            </w:pPr>
            <w:r w:rsidRPr="000D351C">
              <w:rPr>
                <w:noProof/>
              </w:rPr>
              <w:t>Notes and Comments for the AIS</w:t>
            </w:r>
          </w:p>
        </w:tc>
        <w:tc>
          <w:tcPr>
            <w:tcW w:w="846" w:type="dxa"/>
            <w:gridSpan w:val="2"/>
            <w:tcBorders>
              <w:top w:val="dotted" w:sz="4" w:space="0" w:color="auto"/>
              <w:left w:val="nil"/>
              <w:bottom w:val="dotted" w:sz="4" w:space="0" w:color="auto"/>
              <w:right w:val="nil"/>
            </w:tcBorders>
            <w:shd w:val="clear" w:color="auto" w:fill="FFFFFF"/>
          </w:tcPr>
          <w:p w14:paraId="6A89F315"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93F6689" w14:textId="77777777" w:rsidR="00CD68FF" w:rsidRPr="000D351C" w:rsidRDefault="00CD68FF" w:rsidP="00CD68FF">
            <w:pPr>
              <w:pStyle w:val="MsgTableBody"/>
              <w:jc w:val="center"/>
              <w:rPr>
                <w:noProof/>
              </w:rPr>
            </w:pPr>
            <w:r w:rsidRPr="000D351C">
              <w:rPr>
                <w:noProof/>
              </w:rPr>
              <w:t>2</w:t>
            </w:r>
          </w:p>
        </w:tc>
      </w:tr>
      <w:tr w:rsidR="00CD68FF" w:rsidRPr="000D351C" w14:paraId="3F4E8BF1"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8CA824C"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6BF572BA" w14:textId="77777777" w:rsidR="00CD68FF" w:rsidRPr="000D351C" w:rsidRDefault="00CD68FF" w:rsidP="00CD68FF">
            <w:pPr>
              <w:pStyle w:val="MsgTableBody"/>
              <w:rPr>
                <w:noProof/>
              </w:rPr>
            </w:pPr>
            <w:r w:rsidRPr="000D351C">
              <w:rPr>
                <w:noProof/>
              </w:rPr>
              <w:t>--- SERVICE end</w:t>
            </w:r>
          </w:p>
        </w:tc>
        <w:tc>
          <w:tcPr>
            <w:tcW w:w="846" w:type="dxa"/>
            <w:gridSpan w:val="2"/>
            <w:tcBorders>
              <w:top w:val="dotted" w:sz="4" w:space="0" w:color="auto"/>
              <w:left w:val="nil"/>
              <w:bottom w:val="dotted" w:sz="4" w:space="0" w:color="auto"/>
              <w:right w:val="nil"/>
            </w:tcBorders>
            <w:shd w:val="clear" w:color="auto" w:fill="FFFFFF"/>
          </w:tcPr>
          <w:p w14:paraId="423F30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D382E22" w14:textId="77777777" w:rsidR="00CD68FF" w:rsidRPr="000D351C" w:rsidRDefault="00CD68FF" w:rsidP="00CD68FF">
            <w:pPr>
              <w:pStyle w:val="MsgTableBody"/>
              <w:jc w:val="center"/>
              <w:rPr>
                <w:noProof/>
              </w:rPr>
            </w:pPr>
          </w:p>
        </w:tc>
      </w:tr>
      <w:tr w:rsidR="00CD68FF" w:rsidRPr="000D351C" w14:paraId="60671EA3"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35B823B"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289FD791" w14:textId="77777777" w:rsidR="00CD68FF" w:rsidRPr="000D351C" w:rsidRDefault="00CD68FF" w:rsidP="00CD68FF">
            <w:pPr>
              <w:pStyle w:val="MsgTableBody"/>
              <w:rPr>
                <w:noProof/>
              </w:rPr>
            </w:pPr>
            <w:r w:rsidRPr="000D351C">
              <w:rPr>
                <w:noProof/>
              </w:rPr>
              <w:t>--- GENERAL_RESOURCE begin</w:t>
            </w:r>
          </w:p>
        </w:tc>
        <w:tc>
          <w:tcPr>
            <w:tcW w:w="846" w:type="dxa"/>
            <w:gridSpan w:val="2"/>
            <w:tcBorders>
              <w:top w:val="dotted" w:sz="4" w:space="0" w:color="auto"/>
              <w:left w:val="nil"/>
              <w:bottom w:val="dotted" w:sz="4" w:space="0" w:color="auto"/>
              <w:right w:val="nil"/>
            </w:tcBorders>
            <w:shd w:val="clear" w:color="auto" w:fill="FFFFFF"/>
          </w:tcPr>
          <w:p w14:paraId="171DB01E"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8FA2B97" w14:textId="77777777" w:rsidR="00CD68FF" w:rsidRPr="000D351C" w:rsidRDefault="00CD68FF" w:rsidP="00CD68FF">
            <w:pPr>
              <w:pStyle w:val="MsgTableBody"/>
              <w:jc w:val="center"/>
              <w:rPr>
                <w:noProof/>
              </w:rPr>
            </w:pPr>
          </w:p>
        </w:tc>
      </w:tr>
      <w:tr w:rsidR="00CD68FF" w:rsidRPr="000D351C" w14:paraId="154D2083"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F0F4AC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07" w:type="dxa"/>
            <w:gridSpan w:val="2"/>
            <w:tcBorders>
              <w:top w:val="dotted" w:sz="4" w:space="0" w:color="auto"/>
              <w:left w:val="nil"/>
              <w:bottom w:val="dotted" w:sz="4" w:space="0" w:color="auto"/>
              <w:right w:val="nil"/>
            </w:tcBorders>
            <w:shd w:val="clear" w:color="auto" w:fill="FFFFFF"/>
          </w:tcPr>
          <w:p w14:paraId="38B5706B" w14:textId="77777777" w:rsidR="00CD68FF" w:rsidRPr="000D351C" w:rsidRDefault="00CD68FF" w:rsidP="00CD68FF">
            <w:pPr>
              <w:pStyle w:val="MsgTableBody"/>
              <w:rPr>
                <w:noProof/>
              </w:rPr>
            </w:pPr>
            <w:r w:rsidRPr="000D351C">
              <w:rPr>
                <w:noProof/>
              </w:rPr>
              <w:t>Appointment Information - General Resource</w:t>
            </w:r>
          </w:p>
        </w:tc>
        <w:tc>
          <w:tcPr>
            <w:tcW w:w="846" w:type="dxa"/>
            <w:gridSpan w:val="2"/>
            <w:tcBorders>
              <w:top w:val="dotted" w:sz="4" w:space="0" w:color="auto"/>
              <w:left w:val="nil"/>
              <w:bottom w:val="dotted" w:sz="4" w:space="0" w:color="auto"/>
              <w:right w:val="nil"/>
            </w:tcBorders>
            <w:shd w:val="clear" w:color="auto" w:fill="FFFFFF"/>
          </w:tcPr>
          <w:p w14:paraId="23A6798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4914D3E" w14:textId="77777777" w:rsidR="00CD68FF" w:rsidRPr="000D351C" w:rsidRDefault="00CD68FF" w:rsidP="00CD68FF">
            <w:pPr>
              <w:pStyle w:val="MsgTableBody"/>
              <w:jc w:val="center"/>
              <w:rPr>
                <w:noProof/>
              </w:rPr>
            </w:pPr>
            <w:r w:rsidRPr="000D351C">
              <w:rPr>
                <w:noProof/>
              </w:rPr>
              <w:t>10</w:t>
            </w:r>
          </w:p>
        </w:tc>
      </w:tr>
      <w:tr w:rsidR="00CD68FF" w:rsidRPr="000D351C" w14:paraId="2A4D6A2D"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AE50506"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4EFEA34D" w14:textId="77777777" w:rsidR="00CD68FF" w:rsidRPr="000D351C" w:rsidRDefault="00CD68FF" w:rsidP="00CD68FF">
            <w:pPr>
              <w:pStyle w:val="MsgTableBody"/>
              <w:rPr>
                <w:noProof/>
              </w:rPr>
            </w:pPr>
            <w:r w:rsidRPr="000D351C">
              <w:rPr>
                <w:noProof/>
              </w:rPr>
              <w:t>Notes and Comments for the AIG</w:t>
            </w:r>
          </w:p>
        </w:tc>
        <w:tc>
          <w:tcPr>
            <w:tcW w:w="846" w:type="dxa"/>
            <w:gridSpan w:val="2"/>
            <w:tcBorders>
              <w:top w:val="dotted" w:sz="4" w:space="0" w:color="auto"/>
              <w:left w:val="nil"/>
              <w:bottom w:val="dotted" w:sz="4" w:space="0" w:color="auto"/>
              <w:right w:val="nil"/>
            </w:tcBorders>
            <w:shd w:val="clear" w:color="auto" w:fill="FFFFFF"/>
          </w:tcPr>
          <w:p w14:paraId="19CB9EEF"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339D081F" w14:textId="77777777" w:rsidR="00CD68FF" w:rsidRPr="000D351C" w:rsidRDefault="00CD68FF" w:rsidP="00CD68FF">
            <w:pPr>
              <w:pStyle w:val="MsgTableBody"/>
              <w:jc w:val="center"/>
              <w:rPr>
                <w:noProof/>
              </w:rPr>
            </w:pPr>
            <w:r w:rsidRPr="000D351C">
              <w:rPr>
                <w:noProof/>
              </w:rPr>
              <w:t>2</w:t>
            </w:r>
          </w:p>
        </w:tc>
      </w:tr>
      <w:tr w:rsidR="00CD68FF" w:rsidRPr="000D351C" w14:paraId="01550B06"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6EEFCD0"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4965A7CE" w14:textId="77777777" w:rsidR="00CD68FF" w:rsidRPr="000D351C" w:rsidRDefault="00CD68FF" w:rsidP="00CD68FF">
            <w:pPr>
              <w:pStyle w:val="MsgTableBody"/>
              <w:rPr>
                <w:noProof/>
              </w:rPr>
            </w:pPr>
            <w:r w:rsidRPr="000D351C">
              <w:rPr>
                <w:noProof/>
              </w:rPr>
              <w:t>--- GENERAL_RESOURCE end</w:t>
            </w:r>
          </w:p>
        </w:tc>
        <w:tc>
          <w:tcPr>
            <w:tcW w:w="846" w:type="dxa"/>
            <w:gridSpan w:val="2"/>
            <w:tcBorders>
              <w:top w:val="dotted" w:sz="4" w:space="0" w:color="auto"/>
              <w:left w:val="nil"/>
              <w:bottom w:val="dotted" w:sz="4" w:space="0" w:color="auto"/>
              <w:right w:val="nil"/>
            </w:tcBorders>
            <w:shd w:val="clear" w:color="auto" w:fill="FFFFFF"/>
          </w:tcPr>
          <w:p w14:paraId="5BE36792"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3E092ECC" w14:textId="77777777" w:rsidR="00CD68FF" w:rsidRPr="000D351C" w:rsidRDefault="00CD68FF" w:rsidP="00CD68FF">
            <w:pPr>
              <w:pStyle w:val="MsgTableBody"/>
              <w:jc w:val="center"/>
              <w:rPr>
                <w:noProof/>
              </w:rPr>
            </w:pPr>
          </w:p>
        </w:tc>
      </w:tr>
      <w:tr w:rsidR="00CD68FF" w:rsidRPr="000D351C" w14:paraId="422106BE"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3694A086"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7EDF091F" w14:textId="77777777" w:rsidR="00CD68FF" w:rsidRPr="000D351C" w:rsidRDefault="00CD68FF" w:rsidP="00CD68FF">
            <w:pPr>
              <w:pStyle w:val="MsgTableBody"/>
              <w:rPr>
                <w:noProof/>
              </w:rPr>
            </w:pPr>
            <w:r w:rsidRPr="000D351C">
              <w:rPr>
                <w:noProof/>
              </w:rPr>
              <w:t>--- LOCATION_RESOURCE begin</w:t>
            </w:r>
          </w:p>
        </w:tc>
        <w:tc>
          <w:tcPr>
            <w:tcW w:w="846" w:type="dxa"/>
            <w:gridSpan w:val="2"/>
            <w:tcBorders>
              <w:top w:val="dotted" w:sz="4" w:space="0" w:color="auto"/>
              <w:left w:val="nil"/>
              <w:bottom w:val="dotted" w:sz="4" w:space="0" w:color="auto"/>
              <w:right w:val="nil"/>
            </w:tcBorders>
            <w:shd w:val="clear" w:color="auto" w:fill="FFFFFF"/>
          </w:tcPr>
          <w:p w14:paraId="4D6DEAC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CD42877" w14:textId="77777777" w:rsidR="00CD68FF" w:rsidRPr="000D351C" w:rsidRDefault="00CD68FF" w:rsidP="00CD68FF">
            <w:pPr>
              <w:pStyle w:val="MsgTableBody"/>
              <w:jc w:val="center"/>
              <w:rPr>
                <w:noProof/>
              </w:rPr>
            </w:pPr>
          </w:p>
        </w:tc>
      </w:tr>
      <w:tr w:rsidR="00CD68FF" w:rsidRPr="000D351C" w14:paraId="11229605"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80C72A1"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07" w:type="dxa"/>
            <w:gridSpan w:val="2"/>
            <w:tcBorders>
              <w:top w:val="dotted" w:sz="4" w:space="0" w:color="auto"/>
              <w:left w:val="nil"/>
              <w:bottom w:val="dotted" w:sz="4" w:space="0" w:color="auto"/>
              <w:right w:val="nil"/>
            </w:tcBorders>
            <w:shd w:val="clear" w:color="auto" w:fill="FFFFFF"/>
          </w:tcPr>
          <w:p w14:paraId="60964887" w14:textId="77777777" w:rsidR="00CD68FF" w:rsidRPr="000D351C" w:rsidRDefault="00CD68FF" w:rsidP="00CD68FF">
            <w:pPr>
              <w:pStyle w:val="MsgTableBody"/>
              <w:rPr>
                <w:noProof/>
              </w:rPr>
            </w:pPr>
            <w:r w:rsidRPr="000D351C">
              <w:rPr>
                <w:noProof/>
              </w:rPr>
              <w:t>Appointment Information - Location Resource</w:t>
            </w:r>
          </w:p>
        </w:tc>
        <w:tc>
          <w:tcPr>
            <w:tcW w:w="846" w:type="dxa"/>
            <w:gridSpan w:val="2"/>
            <w:tcBorders>
              <w:top w:val="dotted" w:sz="4" w:space="0" w:color="auto"/>
              <w:left w:val="nil"/>
              <w:bottom w:val="dotted" w:sz="4" w:space="0" w:color="auto"/>
              <w:right w:val="nil"/>
            </w:tcBorders>
            <w:shd w:val="clear" w:color="auto" w:fill="FFFFFF"/>
          </w:tcPr>
          <w:p w14:paraId="00694C2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29BE164" w14:textId="77777777" w:rsidR="00CD68FF" w:rsidRPr="000D351C" w:rsidRDefault="00CD68FF" w:rsidP="00CD68FF">
            <w:pPr>
              <w:pStyle w:val="MsgTableBody"/>
              <w:jc w:val="center"/>
              <w:rPr>
                <w:noProof/>
              </w:rPr>
            </w:pPr>
            <w:r w:rsidRPr="000D351C">
              <w:rPr>
                <w:noProof/>
              </w:rPr>
              <w:t>10</w:t>
            </w:r>
          </w:p>
        </w:tc>
      </w:tr>
      <w:tr w:rsidR="00CD68FF" w:rsidRPr="000D351C" w14:paraId="36C1A6FF"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6E1F3C3" w14:textId="77777777" w:rsidR="00CD68FF" w:rsidRPr="000D351C" w:rsidRDefault="00CD68FF" w:rsidP="00CD68FF">
            <w:pPr>
              <w:pStyle w:val="MsgTableBody"/>
              <w:rPr>
                <w:noProof/>
              </w:rPr>
            </w:pPr>
            <w:r w:rsidRPr="000D351C">
              <w:rPr>
                <w:noProof/>
              </w:rPr>
              <w:lastRenderedPageBreak/>
              <w:t xml:space="preserve">      [ { NTE } ]</w:t>
            </w:r>
          </w:p>
        </w:tc>
        <w:tc>
          <w:tcPr>
            <w:tcW w:w="4207" w:type="dxa"/>
            <w:gridSpan w:val="2"/>
            <w:tcBorders>
              <w:top w:val="dotted" w:sz="4" w:space="0" w:color="auto"/>
              <w:left w:val="nil"/>
              <w:bottom w:val="dotted" w:sz="4" w:space="0" w:color="auto"/>
              <w:right w:val="nil"/>
            </w:tcBorders>
            <w:shd w:val="clear" w:color="auto" w:fill="FFFFFF"/>
          </w:tcPr>
          <w:p w14:paraId="555177A6" w14:textId="77777777" w:rsidR="00CD68FF" w:rsidRPr="000D351C" w:rsidRDefault="00CD68FF" w:rsidP="00CD68FF">
            <w:pPr>
              <w:pStyle w:val="MsgTableBody"/>
              <w:rPr>
                <w:noProof/>
              </w:rPr>
            </w:pPr>
            <w:r w:rsidRPr="000D351C">
              <w:rPr>
                <w:noProof/>
              </w:rPr>
              <w:t>Notes and Comments for the AIL</w:t>
            </w:r>
          </w:p>
        </w:tc>
        <w:tc>
          <w:tcPr>
            <w:tcW w:w="846" w:type="dxa"/>
            <w:gridSpan w:val="2"/>
            <w:tcBorders>
              <w:top w:val="dotted" w:sz="4" w:space="0" w:color="auto"/>
              <w:left w:val="nil"/>
              <w:bottom w:val="dotted" w:sz="4" w:space="0" w:color="auto"/>
              <w:right w:val="nil"/>
            </w:tcBorders>
            <w:shd w:val="clear" w:color="auto" w:fill="FFFFFF"/>
          </w:tcPr>
          <w:p w14:paraId="3168063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EC3C0A0" w14:textId="77777777" w:rsidR="00CD68FF" w:rsidRPr="000D351C" w:rsidRDefault="00CD68FF" w:rsidP="00CD68FF">
            <w:pPr>
              <w:pStyle w:val="MsgTableBody"/>
              <w:jc w:val="center"/>
              <w:rPr>
                <w:noProof/>
              </w:rPr>
            </w:pPr>
            <w:r w:rsidRPr="000D351C">
              <w:rPr>
                <w:noProof/>
              </w:rPr>
              <w:t>2</w:t>
            </w:r>
          </w:p>
        </w:tc>
      </w:tr>
      <w:tr w:rsidR="00CD68FF" w:rsidRPr="000D351C" w14:paraId="5C348E47"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3E305BA1"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603804E8" w14:textId="77777777" w:rsidR="00CD68FF" w:rsidRPr="000D351C" w:rsidRDefault="00CD68FF" w:rsidP="00CD68FF">
            <w:pPr>
              <w:pStyle w:val="MsgTableBody"/>
              <w:rPr>
                <w:noProof/>
              </w:rPr>
            </w:pPr>
            <w:r w:rsidRPr="000D351C">
              <w:rPr>
                <w:noProof/>
              </w:rPr>
              <w:t>--- LOCATION_RESOURCE end</w:t>
            </w:r>
          </w:p>
        </w:tc>
        <w:tc>
          <w:tcPr>
            <w:tcW w:w="846" w:type="dxa"/>
            <w:gridSpan w:val="2"/>
            <w:tcBorders>
              <w:top w:val="dotted" w:sz="4" w:space="0" w:color="auto"/>
              <w:left w:val="nil"/>
              <w:bottom w:val="dotted" w:sz="4" w:space="0" w:color="auto"/>
              <w:right w:val="nil"/>
            </w:tcBorders>
            <w:shd w:val="clear" w:color="auto" w:fill="FFFFFF"/>
          </w:tcPr>
          <w:p w14:paraId="602114D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0287C46" w14:textId="77777777" w:rsidR="00CD68FF" w:rsidRPr="000D351C" w:rsidRDefault="00CD68FF" w:rsidP="00CD68FF">
            <w:pPr>
              <w:pStyle w:val="MsgTableBody"/>
              <w:jc w:val="center"/>
              <w:rPr>
                <w:noProof/>
              </w:rPr>
            </w:pPr>
          </w:p>
        </w:tc>
      </w:tr>
      <w:tr w:rsidR="00CD68FF" w:rsidRPr="000D351C" w14:paraId="0C9363B4"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7431594"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139FBC2A" w14:textId="77777777" w:rsidR="00CD68FF" w:rsidRPr="000D351C" w:rsidRDefault="00CD68FF" w:rsidP="00CD68FF">
            <w:pPr>
              <w:pStyle w:val="MsgTableBody"/>
              <w:rPr>
                <w:noProof/>
              </w:rPr>
            </w:pPr>
            <w:r w:rsidRPr="000D351C">
              <w:rPr>
                <w:noProof/>
              </w:rPr>
              <w:t>--- PERSONNEL_RESOURCE begin</w:t>
            </w:r>
          </w:p>
        </w:tc>
        <w:tc>
          <w:tcPr>
            <w:tcW w:w="846" w:type="dxa"/>
            <w:gridSpan w:val="2"/>
            <w:tcBorders>
              <w:top w:val="dotted" w:sz="4" w:space="0" w:color="auto"/>
              <w:left w:val="nil"/>
              <w:bottom w:val="dotted" w:sz="4" w:space="0" w:color="auto"/>
              <w:right w:val="nil"/>
            </w:tcBorders>
            <w:shd w:val="clear" w:color="auto" w:fill="FFFFFF"/>
          </w:tcPr>
          <w:p w14:paraId="7202523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E195309" w14:textId="77777777" w:rsidR="00CD68FF" w:rsidRPr="000D351C" w:rsidRDefault="00CD68FF" w:rsidP="00CD68FF">
            <w:pPr>
              <w:pStyle w:val="MsgTableBody"/>
              <w:jc w:val="center"/>
              <w:rPr>
                <w:noProof/>
              </w:rPr>
            </w:pPr>
          </w:p>
        </w:tc>
      </w:tr>
      <w:tr w:rsidR="00CD68FF" w:rsidRPr="000D351C" w14:paraId="461C6507"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D64A54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07" w:type="dxa"/>
            <w:gridSpan w:val="2"/>
            <w:tcBorders>
              <w:top w:val="dotted" w:sz="4" w:space="0" w:color="auto"/>
              <w:left w:val="nil"/>
              <w:bottom w:val="dotted" w:sz="4" w:space="0" w:color="auto"/>
              <w:right w:val="nil"/>
            </w:tcBorders>
            <w:shd w:val="clear" w:color="auto" w:fill="FFFFFF"/>
          </w:tcPr>
          <w:p w14:paraId="6925EADC" w14:textId="77777777" w:rsidR="00CD68FF" w:rsidRPr="000D351C" w:rsidRDefault="00CD68FF" w:rsidP="00CD68FF">
            <w:pPr>
              <w:pStyle w:val="MsgTableBody"/>
              <w:rPr>
                <w:noProof/>
              </w:rPr>
            </w:pPr>
            <w:r w:rsidRPr="000D351C">
              <w:rPr>
                <w:noProof/>
              </w:rPr>
              <w:t>Appointment Information - Personnel Resource</w:t>
            </w:r>
          </w:p>
        </w:tc>
        <w:tc>
          <w:tcPr>
            <w:tcW w:w="846" w:type="dxa"/>
            <w:gridSpan w:val="2"/>
            <w:tcBorders>
              <w:top w:val="dotted" w:sz="4" w:space="0" w:color="auto"/>
              <w:left w:val="nil"/>
              <w:bottom w:val="dotted" w:sz="4" w:space="0" w:color="auto"/>
              <w:right w:val="nil"/>
            </w:tcBorders>
            <w:shd w:val="clear" w:color="auto" w:fill="FFFFFF"/>
          </w:tcPr>
          <w:p w14:paraId="6EAFF81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FCDD2C9" w14:textId="77777777" w:rsidR="00CD68FF" w:rsidRPr="000D351C" w:rsidRDefault="00CD68FF" w:rsidP="00CD68FF">
            <w:pPr>
              <w:pStyle w:val="MsgTableBody"/>
              <w:jc w:val="center"/>
              <w:rPr>
                <w:noProof/>
              </w:rPr>
            </w:pPr>
            <w:r w:rsidRPr="000D351C">
              <w:rPr>
                <w:noProof/>
              </w:rPr>
              <w:t>10</w:t>
            </w:r>
          </w:p>
        </w:tc>
      </w:tr>
      <w:tr w:rsidR="00CD68FF" w:rsidRPr="000D351C" w14:paraId="50EF6F62"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A5C88B2"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5AF4F59F" w14:textId="77777777" w:rsidR="00CD68FF" w:rsidRPr="000D351C" w:rsidRDefault="00CD68FF" w:rsidP="00CD68FF">
            <w:pPr>
              <w:pStyle w:val="MsgTableBody"/>
              <w:rPr>
                <w:noProof/>
              </w:rPr>
            </w:pPr>
            <w:r w:rsidRPr="000D351C">
              <w:rPr>
                <w:noProof/>
              </w:rPr>
              <w:t>Notes and Comments for the AIP</w:t>
            </w:r>
          </w:p>
        </w:tc>
        <w:tc>
          <w:tcPr>
            <w:tcW w:w="846" w:type="dxa"/>
            <w:gridSpan w:val="2"/>
            <w:tcBorders>
              <w:top w:val="dotted" w:sz="4" w:space="0" w:color="auto"/>
              <w:left w:val="nil"/>
              <w:bottom w:val="dotted" w:sz="4" w:space="0" w:color="auto"/>
              <w:right w:val="nil"/>
            </w:tcBorders>
            <w:shd w:val="clear" w:color="auto" w:fill="FFFFFF"/>
          </w:tcPr>
          <w:p w14:paraId="027FB04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79958C5" w14:textId="77777777" w:rsidR="00CD68FF" w:rsidRPr="000D351C" w:rsidRDefault="00CD68FF" w:rsidP="00CD68FF">
            <w:pPr>
              <w:pStyle w:val="MsgTableBody"/>
              <w:jc w:val="center"/>
              <w:rPr>
                <w:noProof/>
              </w:rPr>
            </w:pPr>
            <w:r w:rsidRPr="000D351C">
              <w:rPr>
                <w:noProof/>
              </w:rPr>
              <w:t>2</w:t>
            </w:r>
          </w:p>
        </w:tc>
      </w:tr>
      <w:tr w:rsidR="00CD68FF" w:rsidRPr="000D351C" w14:paraId="528628A1"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C90F01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2F56CAD7" w14:textId="77777777" w:rsidR="00CD68FF" w:rsidRPr="000D351C" w:rsidRDefault="00CD68FF" w:rsidP="00CD68FF">
            <w:pPr>
              <w:pStyle w:val="MsgTableBody"/>
              <w:rPr>
                <w:noProof/>
              </w:rPr>
            </w:pPr>
            <w:r w:rsidRPr="000D351C">
              <w:rPr>
                <w:noProof/>
              </w:rPr>
              <w:t>--- PERSONNEL_RESOURCE end</w:t>
            </w:r>
          </w:p>
        </w:tc>
        <w:tc>
          <w:tcPr>
            <w:tcW w:w="846" w:type="dxa"/>
            <w:gridSpan w:val="2"/>
            <w:tcBorders>
              <w:top w:val="dotted" w:sz="4" w:space="0" w:color="auto"/>
              <w:left w:val="nil"/>
              <w:bottom w:val="dotted" w:sz="4" w:space="0" w:color="auto"/>
              <w:right w:val="nil"/>
            </w:tcBorders>
            <w:shd w:val="clear" w:color="auto" w:fill="FFFFFF"/>
          </w:tcPr>
          <w:p w14:paraId="2FB06DF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1E76E6EF" w14:textId="77777777" w:rsidR="00CD68FF" w:rsidRPr="000D351C" w:rsidRDefault="00CD68FF" w:rsidP="00CD68FF">
            <w:pPr>
              <w:pStyle w:val="MsgTableBody"/>
              <w:jc w:val="center"/>
              <w:rPr>
                <w:noProof/>
              </w:rPr>
            </w:pPr>
          </w:p>
        </w:tc>
      </w:tr>
      <w:tr w:rsidR="00CD68FF" w:rsidRPr="000D351C" w14:paraId="6B91BE4C" w14:textId="77777777" w:rsidTr="00C30EA7">
        <w:trPr>
          <w:gridAfter w:val="1"/>
          <w:wAfter w:w="321" w:type="dxa"/>
          <w:jc w:val="center"/>
        </w:trPr>
        <w:tc>
          <w:tcPr>
            <w:tcW w:w="2818" w:type="dxa"/>
            <w:gridSpan w:val="2"/>
            <w:tcBorders>
              <w:top w:val="dotted" w:sz="4" w:space="0" w:color="auto"/>
              <w:left w:val="nil"/>
              <w:bottom w:val="single" w:sz="2" w:space="0" w:color="auto"/>
              <w:right w:val="nil"/>
            </w:tcBorders>
            <w:shd w:val="clear" w:color="auto" w:fill="FFFFFF"/>
          </w:tcPr>
          <w:p w14:paraId="7FD17F1A" w14:textId="77777777" w:rsidR="00CD68FF" w:rsidRPr="000D351C" w:rsidRDefault="00CD68FF" w:rsidP="00CD68FF">
            <w:pPr>
              <w:pStyle w:val="MsgTableBody"/>
              <w:rPr>
                <w:noProof/>
              </w:rPr>
            </w:pPr>
            <w:r w:rsidRPr="000D351C">
              <w:rPr>
                <w:noProof/>
              </w:rPr>
              <w:t>}</w:t>
            </w:r>
          </w:p>
        </w:tc>
        <w:tc>
          <w:tcPr>
            <w:tcW w:w="4207" w:type="dxa"/>
            <w:gridSpan w:val="2"/>
            <w:tcBorders>
              <w:top w:val="dotted" w:sz="4" w:space="0" w:color="auto"/>
              <w:left w:val="nil"/>
              <w:bottom w:val="single" w:sz="2" w:space="0" w:color="auto"/>
              <w:right w:val="nil"/>
            </w:tcBorders>
            <w:shd w:val="clear" w:color="auto" w:fill="FFFFFF"/>
          </w:tcPr>
          <w:p w14:paraId="230607C0" w14:textId="77777777" w:rsidR="00CD68FF" w:rsidRPr="000D351C" w:rsidRDefault="00CD68FF" w:rsidP="00CD68FF">
            <w:pPr>
              <w:pStyle w:val="MsgTableBody"/>
              <w:rPr>
                <w:noProof/>
              </w:rPr>
            </w:pPr>
            <w:r w:rsidRPr="000D351C">
              <w:rPr>
                <w:noProof/>
              </w:rPr>
              <w:t>--- RESOURCES end</w:t>
            </w:r>
          </w:p>
        </w:tc>
        <w:tc>
          <w:tcPr>
            <w:tcW w:w="846" w:type="dxa"/>
            <w:gridSpan w:val="2"/>
            <w:tcBorders>
              <w:top w:val="dotted" w:sz="4" w:space="0" w:color="auto"/>
              <w:left w:val="nil"/>
              <w:bottom w:val="single" w:sz="2" w:space="0" w:color="auto"/>
              <w:right w:val="nil"/>
            </w:tcBorders>
            <w:shd w:val="clear" w:color="auto" w:fill="FFFFFF"/>
          </w:tcPr>
          <w:p w14:paraId="39641B9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single" w:sz="2" w:space="0" w:color="auto"/>
              <w:right w:val="nil"/>
            </w:tcBorders>
            <w:shd w:val="clear" w:color="auto" w:fill="FFFFFF"/>
          </w:tcPr>
          <w:p w14:paraId="5083CE64" w14:textId="77777777" w:rsidR="00CD68FF" w:rsidRPr="000D351C" w:rsidRDefault="00CD68FF" w:rsidP="00CD68FF">
            <w:pPr>
              <w:pStyle w:val="MsgTableBody"/>
              <w:jc w:val="center"/>
              <w:rPr>
                <w:noProof/>
              </w:rPr>
            </w:pPr>
          </w:p>
        </w:tc>
      </w:tr>
    </w:tbl>
    <w:p w14:paraId="513E5FFF"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481C0182" w14:textId="77777777" w:rsidTr="005D48E8">
        <w:tc>
          <w:tcPr>
            <w:tcW w:w="9576" w:type="dxa"/>
            <w:gridSpan w:val="6"/>
          </w:tcPr>
          <w:p w14:paraId="60F5932D" w14:textId="77777777" w:rsidR="005D48E8" w:rsidRPr="006D6BB6" w:rsidRDefault="005D48E8" w:rsidP="005D48E8">
            <w:pPr>
              <w:pStyle w:val="ACK-ChoreographyHeader"/>
            </w:pPr>
            <w:r>
              <w:t>Acknowledgment Choreography</w:t>
            </w:r>
          </w:p>
        </w:tc>
      </w:tr>
      <w:tr w:rsidR="005D48E8" w:rsidRPr="006D6BB6" w14:paraId="4E8D2C2C" w14:textId="77777777" w:rsidTr="005D48E8">
        <w:tc>
          <w:tcPr>
            <w:tcW w:w="9576" w:type="dxa"/>
            <w:gridSpan w:val="6"/>
          </w:tcPr>
          <w:p w14:paraId="7572C219" w14:textId="77777777" w:rsidR="005D48E8" w:rsidRDefault="005D48E8" w:rsidP="005D48E8">
            <w:pPr>
              <w:pStyle w:val="ACK-ChoreographyHeader"/>
            </w:pPr>
            <w:r w:rsidRPr="000D351C">
              <w:rPr>
                <w:noProof/>
              </w:rPr>
              <w:t>SIU^S12-S24,S26,S27^SIU_S12</w:t>
            </w:r>
          </w:p>
        </w:tc>
      </w:tr>
      <w:tr w:rsidR="000325B3" w:rsidRPr="006D6BB6" w14:paraId="315938B9" w14:textId="77777777" w:rsidTr="005D48E8">
        <w:tc>
          <w:tcPr>
            <w:tcW w:w="1458" w:type="dxa"/>
          </w:tcPr>
          <w:p w14:paraId="18E46DD3" w14:textId="77777777" w:rsidR="000325B3" w:rsidRPr="006D6BB6" w:rsidRDefault="000325B3" w:rsidP="00CF07E1">
            <w:pPr>
              <w:pStyle w:val="ACK-ChoreographyBody"/>
            </w:pPr>
            <w:r w:rsidRPr="006D6BB6">
              <w:t>Field name</w:t>
            </w:r>
          </w:p>
        </w:tc>
        <w:tc>
          <w:tcPr>
            <w:tcW w:w="2336" w:type="dxa"/>
          </w:tcPr>
          <w:p w14:paraId="0E560954" w14:textId="77777777" w:rsidR="000325B3" w:rsidRPr="006D6BB6" w:rsidRDefault="000325B3" w:rsidP="00CF07E1">
            <w:pPr>
              <w:pStyle w:val="ACK-ChoreographyBody"/>
            </w:pPr>
            <w:r w:rsidRPr="006D6BB6">
              <w:t>Field Value: Original mode</w:t>
            </w:r>
          </w:p>
        </w:tc>
        <w:tc>
          <w:tcPr>
            <w:tcW w:w="5782" w:type="dxa"/>
            <w:gridSpan w:val="4"/>
          </w:tcPr>
          <w:p w14:paraId="15B08E8B" w14:textId="77777777" w:rsidR="000325B3" w:rsidRPr="006D6BB6" w:rsidRDefault="000325B3" w:rsidP="00CF07E1">
            <w:pPr>
              <w:pStyle w:val="ACK-ChoreographyBody"/>
            </w:pPr>
            <w:r w:rsidRPr="006D6BB6">
              <w:t>Field value: Enhanced mode</w:t>
            </w:r>
          </w:p>
        </w:tc>
      </w:tr>
      <w:tr w:rsidR="000325B3" w:rsidRPr="006D6BB6" w14:paraId="70DB9F60" w14:textId="77777777" w:rsidTr="005D48E8">
        <w:tc>
          <w:tcPr>
            <w:tcW w:w="1458" w:type="dxa"/>
          </w:tcPr>
          <w:p w14:paraId="46E1DCF6" w14:textId="77777777" w:rsidR="000325B3" w:rsidRPr="006D6BB6" w:rsidRDefault="000325B3" w:rsidP="00CF07E1">
            <w:pPr>
              <w:pStyle w:val="ACK-ChoreographyBody"/>
            </w:pPr>
            <w:r>
              <w:t>MSH-</w:t>
            </w:r>
            <w:r w:rsidRPr="006D6BB6">
              <w:t>15</w:t>
            </w:r>
          </w:p>
        </w:tc>
        <w:tc>
          <w:tcPr>
            <w:tcW w:w="2336" w:type="dxa"/>
          </w:tcPr>
          <w:p w14:paraId="61E69558" w14:textId="77777777" w:rsidR="000325B3" w:rsidRPr="006D6BB6" w:rsidRDefault="000325B3" w:rsidP="00CF07E1">
            <w:pPr>
              <w:pStyle w:val="ACK-ChoreographyBody"/>
            </w:pPr>
            <w:r w:rsidRPr="006D6BB6">
              <w:t>Blank</w:t>
            </w:r>
          </w:p>
        </w:tc>
        <w:tc>
          <w:tcPr>
            <w:tcW w:w="567" w:type="dxa"/>
          </w:tcPr>
          <w:p w14:paraId="65FC31D9" w14:textId="77777777" w:rsidR="000325B3" w:rsidRPr="006D6BB6" w:rsidRDefault="000325B3" w:rsidP="00CF07E1">
            <w:pPr>
              <w:pStyle w:val="ACK-ChoreographyBody"/>
            </w:pPr>
            <w:r w:rsidRPr="006D6BB6">
              <w:t>NE</w:t>
            </w:r>
          </w:p>
        </w:tc>
        <w:tc>
          <w:tcPr>
            <w:tcW w:w="1559" w:type="dxa"/>
          </w:tcPr>
          <w:p w14:paraId="17114CB8" w14:textId="77777777" w:rsidR="000325B3" w:rsidRPr="006D6BB6" w:rsidRDefault="000325B3" w:rsidP="00CF07E1">
            <w:pPr>
              <w:pStyle w:val="ACK-ChoreographyBody"/>
            </w:pPr>
            <w:r w:rsidRPr="006D6BB6">
              <w:t>AL, SU, ER</w:t>
            </w:r>
          </w:p>
        </w:tc>
        <w:tc>
          <w:tcPr>
            <w:tcW w:w="1843" w:type="dxa"/>
          </w:tcPr>
          <w:p w14:paraId="0DB8DE20" w14:textId="77777777" w:rsidR="000325B3" w:rsidRPr="006D6BB6" w:rsidRDefault="000325B3" w:rsidP="00CF07E1">
            <w:pPr>
              <w:pStyle w:val="ACK-ChoreographyBody"/>
            </w:pPr>
            <w:r w:rsidRPr="006D6BB6">
              <w:t>NE</w:t>
            </w:r>
          </w:p>
        </w:tc>
        <w:tc>
          <w:tcPr>
            <w:tcW w:w="1813" w:type="dxa"/>
          </w:tcPr>
          <w:p w14:paraId="082E3CB5" w14:textId="77777777" w:rsidR="000325B3" w:rsidRPr="006D6BB6" w:rsidRDefault="000325B3" w:rsidP="00CF07E1">
            <w:pPr>
              <w:pStyle w:val="ACK-ChoreographyBody"/>
            </w:pPr>
            <w:r w:rsidRPr="006D6BB6">
              <w:t>AL, SU, ER</w:t>
            </w:r>
          </w:p>
        </w:tc>
      </w:tr>
      <w:tr w:rsidR="000325B3" w:rsidRPr="006D6BB6" w14:paraId="08B6CC18" w14:textId="77777777" w:rsidTr="005D48E8">
        <w:tc>
          <w:tcPr>
            <w:tcW w:w="1458" w:type="dxa"/>
          </w:tcPr>
          <w:p w14:paraId="347E2BD9" w14:textId="77777777" w:rsidR="000325B3" w:rsidRPr="006D6BB6" w:rsidRDefault="000325B3" w:rsidP="00CF07E1">
            <w:pPr>
              <w:pStyle w:val="ACK-ChoreographyBody"/>
            </w:pPr>
            <w:r>
              <w:t>MSH-</w:t>
            </w:r>
            <w:r w:rsidRPr="006D6BB6">
              <w:t>16</w:t>
            </w:r>
          </w:p>
        </w:tc>
        <w:tc>
          <w:tcPr>
            <w:tcW w:w="2336" w:type="dxa"/>
          </w:tcPr>
          <w:p w14:paraId="6764F4FA" w14:textId="77777777" w:rsidR="000325B3" w:rsidRPr="006D6BB6" w:rsidRDefault="000325B3" w:rsidP="00CF07E1">
            <w:pPr>
              <w:pStyle w:val="ACK-ChoreographyBody"/>
            </w:pPr>
            <w:r w:rsidRPr="006D6BB6">
              <w:t>Blank</w:t>
            </w:r>
          </w:p>
        </w:tc>
        <w:tc>
          <w:tcPr>
            <w:tcW w:w="567" w:type="dxa"/>
          </w:tcPr>
          <w:p w14:paraId="27171029" w14:textId="77777777" w:rsidR="000325B3" w:rsidRPr="006D6BB6" w:rsidRDefault="000325B3" w:rsidP="00CF07E1">
            <w:pPr>
              <w:pStyle w:val="ACK-ChoreographyBody"/>
            </w:pPr>
            <w:r w:rsidRPr="006D6BB6">
              <w:t>NE</w:t>
            </w:r>
          </w:p>
        </w:tc>
        <w:tc>
          <w:tcPr>
            <w:tcW w:w="1559" w:type="dxa"/>
          </w:tcPr>
          <w:p w14:paraId="3AD3B99B" w14:textId="77777777" w:rsidR="000325B3" w:rsidRPr="006D6BB6" w:rsidRDefault="000325B3" w:rsidP="00CF07E1">
            <w:pPr>
              <w:pStyle w:val="ACK-ChoreographyBody"/>
            </w:pPr>
            <w:r w:rsidRPr="006D6BB6">
              <w:t>NE</w:t>
            </w:r>
          </w:p>
        </w:tc>
        <w:tc>
          <w:tcPr>
            <w:tcW w:w="1843" w:type="dxa"/>
          </w:tcPr>
          <w:p w14:paraId="67843870" w14:textId="77777777" w:rsidR="000325B3" w:rsidRPr="006D6BB6" w:rsidRDefault="000325B3" w:rsidP="00CF07E1">
            <w:pPr>
              <w:pStyle w:val="ACK-ChoreographyBody"/>
            </w:pPr>
            <w:r w:rsidRPr="006D6BB6">
              <w:t>AL, SU, ER</w:t>
            </w:r>
          </w:p>
        </w:tc>
        <w:tc>
          <w:tcPr>
            <w:tcW w:w="1813" w:type="dxa"/>
          </w:tcPr>
          <w:p w14:paraId="56760551" w14:textId="77777777" w:rsidR="000325B3" w:rsidRPr="006D6BB6" w:rsidRDefault="000325B3" w:rsidP="00CF07E1">
            <w:pPr>
              <w:pStyle w:val="ACK-ChoreographyBody"/>
            </w:pPr>
            <w:r w:rsidRPr="006D6BB6">
              <w:t>AL, SU, ER</w:t>
            </w:r>
          </w:p>
        </w:tc>
      </w:tr>
      <w:tr w:rsidR="000325B3" w:rsidRPr="006D6BB6" w14:paraId="7FCF7E36" w14:textId="77777777" w:rsidTr="005D48E8">
        <w:tc>
          <w:tcPr>
            <w:tcW w:w="1458" w:type="dxa"/>
          </w:tcPr>
          <w:p w14:paraId="67C07C20" w14:textId="77777777" w:rsidR="000325B3" w:rsidRPr="006D6BB6" w:rsidRDefault="000325B3" w:rsidP="00CF07E1">
            <w:pPr>
              <w:pStyle w:val="ACK-ChoreographyBody"/>
            </w:pPr>
            <w:r w:rsidRPr="006D6BB6">
              <w:t>Immediate Ack</w:t>
            </w:r>
          </w:p>
        </w:tc>
        <w:tc>
          <w:tcPr>
            <w:tcW w:w="2336" w:type="dxa"/>
          </w:tcPr>
          <w:p w14:paraId="5E66B56F" w14:textId="77777777" w:rsidR="000325B3" w:rsidRPr="006D6BB6" w:rsidRDefault="000325B3" w:rsidP="00CF07E1">
            <w:pPr>
              <w:pStyle w:val="ACK-ChoreographyBody"/>
            </w:pPr>
            <w:r w:rsidRPr="006D6BB6">
              <w:t>-</w:t>
            </w:r>
          </w:p>
        </w:tc>
        <w:tc>
          <w:tcPr>
            <w:tcW w:w="567" w:type="dxa"/>
          </w:tcPr>
          <w:p w14:paraId="254B4D0D" w14:textId="77777777" w:rsidR="000325B3" w:rsidRPr="006D6BB6" w:rsidRDefault="000325B3" w:rsidP="00CF07E1">
            <w:pPr>
              <w:pStyle w:val="ACK-ChoreographyBody"/>
            </w:pPr>
            <w:r w:rsidRPr="006D6BB6">
              <w:t>-</w:t>
            </w:r>
          </w:p>
        </w:tc>
        <w:tc>
          <w:tcPr>
            <w:tcW w:w="1559" w:type="dxa"/>
          </w:tcPr>
          <w:p w14:paraId="54D7AA83" w14:textId="77777777" w:rsidR="000325B3" w:rsidRPr="006D6BB6" w:rsidRDefault="000325B3" w:rsidP="00CF07E1">
            <w:pPr>
              <w:pStyle w:val="ACK-ChoreographyBody"/>
            </w:pPr>
            <w:r w:rsidRPr="000D351C">
              <w:rPr>
                <w:noProof/>
              </w:rPr>
              <w:t>ACK^S12-S24,S26,S27^ACK</w:t>
            </w:r>
          </w:p>
        </w:tc>
        <w:tc>
          <w:tcPr>
            <w:tcW w:w="1843" w:type="dxa"/>
          </w:tcPr>
          <w:p w14:paraId="70B545AB" w14:textId="77777777" w:rsidR="000325B3" w:rsidRPr="006D6BB6" w:rsidRDefault="000325B3" w:rsidP="00CF07E1">
            <w:pPr>
              <w:pStyle w:val="ACK-ChoreographyBody"/>
            </w:pPr>
            <w:r w:rsidRPr="006D6BB6">
              <w:t>-</w:t>
            </w:r>
          </w:p>
        </w:tc>
        <w:tc>
          <w:tcPr>
            <w:tcW w:w="1813" w:type="dxa"/>
          </w:tcPr>
          <w:p w14:paraId="753EA867" w14:textId="77777777" w:rsidR="000325B3" w:rsidRPr="006D6BB6" w:rsidRDefault="000325B3" w:rsidP="00CF07E1">
            <w:pPr>
              <w:pStyle w:val="ACK-ChoreographyBody"/>
            </w:pPr>
            <w:r w:rsidRPr="000D351C">
              <w:rPr>
                <w:noProof/>
              </w:rPr>
              <w:t>ACK^S12-S24,S26,S27^ACK</w:t>
            </w:r>
          </w:p>
        </w:tc>
      </w:tr>
      <w:tr w:rsidR="000325B3" w:rsidRPr="006D6BB6" w14:paraId="333D82BE" w14:textId="77777777" w:rsidTr="005D48E8">
        <w:tc>
          <w:tcPr>
            <w:tcW w:w="1458" w:type="dxa"/>
          </w:tcPr>
          <w:p w14:paraId="5629D520" w14:textId="77777777" w:rsidR="000325B3" w:rsidRPr="006D6BB6" w:rsidRDefault="000325B3" w:rsidP="00CF07E1">
            <w:pPr>
              <w:pStyle w:val="ACK-ChoreographyBody"/>
            </w:pPr>
            <w:r w:rsidRPr="006D6BB6">
              <w:t>Application Ack</w:t>
            </w:r>
          </w:p>
        </w:tc>
        <w:tc>
          <w:tcPr>
            <w:tcW w:w="2336" w:type="dxa"/>
          </w:tcPr>
          <w:p w14:paraId="1DE2220A" w14:textId="77777777" w:rsidR="000325B3" w:rsidRPr="006D6BB6" w:rsidRDefault="000325B3" w:rsidP="00CF07E1">
            <w:pPr>
              <w:pStyle w:val="ACK-ChoreographyBody"/>
            </w:pPr>
            <w:r w:rsidRPr="000D351C">
              <w:rPr>
                <w:noProof/>
              </w:rPr>
              <w:t>ACK^S12-S24,S26,S27^ACK</w:t>
            </w:r>
          </w:p>
        </w:tc>
        <w:tc>
          <w:tcPr>
            <w:tcW w:w="567" w:type="dxa"/>
          </w:tcPr>
          <w:p w14:paraId="0740A550" w14:textId="77777777" w:rsidR="000325B3" w:rsidRPr="006D6BB6" w:rsidRDefault="000325B3" w:rsidP="00CF07E1">
            <w:pPr>
              <w:pStyle w:val="ACK-ChoreographyBody"/>
            </w:pPr>
            <w:r w:rsidRPr="006D6BB6">
              <w:t>-</w:t>
            </w:r>
          </w:p>
        </w:tc>
        <w:tc>
          <w:tcPr>
            <w:tcW w:w="1559" w:type="dxa"/>
          </w:tcPr>
          <w:p w14:paraId="5612B312" w14:textId="77777777" w:rsidR="000325B3" w:rsidRPr="006D6BB6" w:rsidRDefault="000325B3" w:rsidP="00CF07E1">
            <w:pPr>
              <w:pStyle w:val="ACK-ChoreographyBody"/>
            </w:pPr>
            <w:r w:rsidRPr="006D6BB6">
              <w:t>-</w:t>
            </w:r>
          </w:p>
        </w:tc>
        <w:tc>
          <w:tcPr>
            <w:tcW w:w="1843" w:type="dxa"/>
          </w:tcPr>
          <w:p w14:paraId="266C9E8B" w14:textId="77777777" w:rsidR="000325B3" w:rsidRPr="006D6BB6" w:rsidRDefault="000325B3" w:rsidP="00CF07E1">
            <w:pPr>
              <w:pStyle w:val="ACK-ChoreographyBody"/>
            </w:pPr>
            <w:r w:rsidRPr="000D351C">
              <w:rPr>
                <w:noProof/>
              </w:rPr>
              <w:t>ACK^S12-S24,S26,S27^ACK</w:t>
            </w:r>
          </w:p>
        </w:tc>
        <w:tc>
          <w:tcPr>
            <w:tcW w:w="1813" w:type="dxa"/>
          </w:tcPr>
          <w:p w14:paraId="300B0EA4" w14:textId="77777777" w:rsidR="000325B3" w:rsidRPr="006D6BB6" w:rsidRDefault="000325B3" w:rsidP="00CF07E1">
            <w:pPr>
              <w:pStyle w:val="ACK-ChoreographyBody"/>
            </w:pPr>
            <w:r w:rsidRPr="000D351C">
              <w:rPr>
                <w:noProof/>
              </w:rPr>
              <w:t>ACK^S12-S24,S26,S27^ACK</w:t>
            </w:r>
          </w:p>
        </w:tc>
      </w:tr>
    </w:tbl>
    <w:p w14:paraId="59CD92B5" w14:textId="77777777" w:rsidR="000325B3" w:rsidRPr="000D351C" w:rsidRDefault="000325B3">
      <w:pPr>
        <w:rPr>
          <w:noProof/>
        </w:rPr>
      </w:pPr>
    </w:p>
    <w:p w14:paraId="3E8201DF"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3E7CE5E0"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C8E92DE"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24A513B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6BF2D8E7"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E780C4E" w14:textId="77777777" w:rsidR="003262BC" w:rsidRPr="000D351C" w:rsidRDefault="003262BC" w:rsidP="000325B3">
            <w:pPr>
              <w:pStyle w:val="MsgTableHeader"/>
              <w:jc w:val="center"/>
              <w:rPr>
                <w:noProof/>
              </w:rPr>
            </w:pPr>
            <w:r w:rsidRPr="000D351C">
              <w:rPr>
                <w:noProof/>
              </w:rPr>
              <w:t>Chapter</w:t>
            </w:r>
          </w:p>
        </w:tc>
      </w:tr>
      <w:tr w:rsidR="003262BC" w:rsidRPr="000D351C" w14:paraId="2E030D0A"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588B9E89"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7F4DD7A4"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856A1AA"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E84F6F5" w14:textId="77777777" w:rsidR="003262BC" w:rsidRPr="000D351C" w:rsidRDefault="003262BC">
            <w:pPr>
              <w:pStyle w:val="MsgTableBody"/>
              <w:jc w:val="center"/>
              <w:rPr>
                <w:noProof/>
              </w:rPr>
            </w:pPr>
            <w:r w:rsidRPr="000D351C">
              <w:rPr>
                <w:noProof/>
              </w:rPr>
              <w:t>2</w:t>
            </w:r>
          </w:p>
        </w:tc>
      </w:tr>
      <w:tr w:rsidR="003262BC" w:rsidRPr="000D351C" w14:paraId="4545064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6181206" w14:textId="77777777"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14:paraId="24783E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33FEE78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53EBF" w14:textId="77777777" w:rsidR="003262BC" w:rsidRPr="000D351C" w:rsidRDefault="003262BC">
            <w:pPr>
              <w:pStyle w:val="MsgTableBody"/>
              <w:jc w:val="center"/>
              <w:rPr>
                <w:noProof/>
              </w:rPr>
            </w:pPr>
            <w:r w:rsidRPr="000D351C">
              <w:rPr>
                <w:noProof/>
              </w:rPr>
              <w:t>2</w:t>
            </w:r>
          </w:p>
        </w:tc>
      </w:tr>
      <w:tr w:rsidR="003262BC" w:rsidRPr="000D351C" w14:paraId="72A366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40E5997" w14:textId="77777777"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358FA523"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2BEFAC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17BC" w14:textId="77777777" w:rsidR="003262BC" w:rsidRPr="000D351C" w:rsidRDefault="003262BC">
            <w:pPr>
              <w:pStyle w:val="MsgTableBody"/>
              <w:jc w:val="center"/>
              <w:rPr>
                <w:noProof/>
              </w:rPr>
            </w:pPr>
            <w:r w:rsidRPr="000D351C">
              <w:rPr>
                <w:noProof/>
              </w:rPr>
              <w:t>2</w:t>
            </w:r>
          </w:p>
        </w:tc>
      </w:tr>
      <w:tr w:rsidR="003262BC" w:rsidRPr="000D351C" w14:paraId="303D7EB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AFA36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4A1D820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691178C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2F994" w14:textId="77777777" w:rsidR="003262BC" w:rsidRPr="000D351C" w:rsidRDefault="003262BC">
            <w:pPr>
              <w:pStyle w:val="MsgTableBody"/>
              <w:jc w:val="center"/>
              <w:rPr>
                <w:noProof/>
              </w:rPr>
            </w:pPr>
            <w:r w:rsidRPr="000D351C">
              <w:rPr>
                <w:noProof/>
              </w:rPr>
              <w:t>2</w:t>
            </w:r>
          </w:p>
        </w:tc>
      </w:tr>
      <w:tr w:rsidR="003262BC" w:rsidRPr="000D351C" w14:paraId="255375E2"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4232945C"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29726683"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24D3884F"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220F492" w14:textId="77777777" w:rsidR="003262BC" w:rsidRPr="000D351C" w:rsidRDefault="003262BC">
            <w:pPr>
              <w:pStyle w:val="MsgTableBody"/>
              <w:jc w:val="center"/>
              <w:rPr>
                <w:noProof/>
              </w:rPr>
            </w:pPr>
            <w:r w:rsidRPr="000D351C">
              <w:rPr>
                <w:noProof/>
              </w:rPr>
              <w:t>2</w:t>
            </w:r>
          </w:p>
        </w:tc>
      </w:tr>
    </w:tbl>
    <w:p w14:paraId="0DDE27B6" w14:textId="77777777" w:rsidR="003262BC" w:rsidRDefault="003262BC" w:rsidP="009B0F5F">
      <w:pPr>
        <w:pStyle w:val="NormalIndented"/>
        <w:rPr>
          <w:noProof/>
        </w:rPr>
      </w:pPr>
      <w:r w:rsidRPr="000D351C">
        <w:rPr>
          <w:noProof/>
        </w:rPr>
        <w:t>The trigger events that use this message definition are listed below.</w:t>
      </w:r>
    </w:p>
    <w:p w14:paraId="1EA624F8" w14:textId="77777777" w:rsidR="009558B2" w:rsidRDefault="009558B2" w:rsidP="009B0F5F">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7C1391AB"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6E50C3E" w14:textId="77777777" w:rsidR="005D48E8" w:rsidRDefault="005D48E8" w:rsidP="005D48E8">
            <w:pPr>
              <w:pStyle w:val="ACK-ChoreographyHeader"/>
            </w:pPr>
            <w:r>
              <w:lastRenderedPageBreak/>
              <w:t>Acknowledgment Choreography</w:t>
            </w:r>
          </w:p>
        </w:tc>
      </w:tr>
      <w:tr w:rsidR="005D48E8" w14:paraId="3ED58BB6"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15C84396" w14:textId="77777777" w:rsidR="005D48E8" w:rsidRDefault="005D48E8" w:rsidP="005D48E8">
            <w:pPr>
              <w:pStyle w:val="ACK-ChoreographyHeader"/>
            </w:pPr>
            <w:r w:rsidRPr="000D351C">
              <w:rPr>
                <w:noProof/>
              </w:rPr>
              <w:t>ACK^S12-S24,S26,S27^ACK</w:t>
            </w:r>
          </w:p>
        </w:tc>
      </w:tr>
      <w:tr w:rsidR="00340B31" w14:paraId="04B15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15DA421"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6E45C1"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4176C6B1" w14:textId="77777777" w:rsidR="00DC3B05" w:rsidRDefault="000325B3" w:rsidP="00B31613">
            <w:pPr>
              <w:pStyle w:val="ACK-ChoreographyBody"/>
            </w:pPr>
            <w:r>
              <w:t>Field value: Enhanced mode</w:t>
            </w:r>
          </w:p>
        </w:tc>
      </w:tr>
      <w:tr w:rsidR="00C967E1" w14:paraId="674164A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331B42E"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44DA125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7CFF68D3"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D656E32" w14:textId="77777777" w:rsidR="00DC3B05" w:rsidRDefault="00C967E1" w:rsidP="00B31613">
            <w:pPr>
              <w:pStyle w:val="ACK-ChoreographyBody"/>
              <w:rPr>
                <w:smallCaps/>
                <w:noProof/>
              </w:rPr>
            </w:pPr>
            <w:r w:rsidRPr="006D6BB6">
              <w:t>AL, SU, ER</w:t>
            </w:r>
          </w:p>
        </w:tc>
      </w:tr>
      <w:tr w:rsidR="00C967E1" w14:paraId="1F0E8CEB"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BE670E"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D84538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088490C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0B1C63A" w14:textId="77777777" w:rsidR="00DC3B05" w:rsidRDefault="00C967E1" w:rsidP="00B31613">
            <w:pPr>
              <w:pStyle w:val="ACK-ChoreographyBody"/>
            </w:pPr>
            <w:r>
              <w:t>NE</w:t>
            </w:r>
          </w:p>
        </w:tc>
      </w:tr>
      <w:tr w:rsidR="00C967E1" w14:paraId="1892C8B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C40D1CA" w14:textId="77777777"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2DBCF1A0"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448E464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12B6372" w14:textId="77777777" w:rsidR="00DC3B05" w:rsidRDefault="00C967E1" w:rsidP="00B31613">
            <w:pPr>
              <w:pStyle w:val="ACK-ChoreographyBody"/>
            </w:pPr>
            <w:r w:rsidRPr="000D351C">
              <w:rPr>
                <w:noProof/>
              </w:rPr>
              <w:t>ACK^S12-S24,S26,S27^ACK</w:t>
            </w:r>
          </w:p>
        </w:tc>
      </w:tr>
      <w:tr w:rsidR="00C967E1" w14:paraId="1243A1CA"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2B903D"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6C4959FC"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550E12FB"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17FAF988" w14:textId="77777777" w:rsidR="00DC3B05" w:rsidRDefault="00C967E1" w:rsidP="00B31613">
            <w:pPr>
              <w:pStyle w:val="ACK-ChoreographyBody"/>
            </w:pPr>
            <w:r>
              <w:rPr>
                <w:noProof/>
              </w:rPr>
              <w:t>-</w:t>
            </w:r>
          </w:p>
        </w:tc>
      </w:tr>
    </w:tbl>
    <w:p w14:paraId="47A26B85" w14:textId="77777777" w:rsidR="000325B3" w:rsidRDefault="000325B3" w:rsidP="009B0F5F">
      <w:pPr>
        <w:pStyle w:val="NormalIndented"/>
        <w:rPr>
          <w:lang w:eastAsia="de-DE"/>
        </w:rPr>
      </w:pPr>
    </w:p>
    <w:p w14:paraId="3D039C71" w14:textId="77777777" w:rsidR="009558B2" w:rsidRPr="000D351C" w:rsidRDefault="009558B2" w:rsidP="009B0F5F">
      <w:pPr>
        <w:pStyle w:val="NormalIndented"/>
        <w:rPr>
          <w:noProof/>
        </w:rPr>
      </w:pPr>
    </w:p>
    <w:p w14:paraId="4E956DB2" w14:textId="77777777" w:rsidR="003262BC" w:rsidRPr="000D351C" w:rsidRDefault="003262BC">
      <w:pPr>
        <w:pStyle w:val="berschrift3"/>
        <w:tabs>
          <w:tab w:val="left" w:pos="900"/>
        </w:tabs>
        <w:rPr>
          <w:noProof/>
        </w:rPr>
      </w:pPr>
      <w:bookmarkStart w:id="158" w:name="_Toc358637997"/>
      <w:bookmarkStart w:id="159" w:name="_Toc358711100"/>
      <w:bookmarkStart w:id="160" w:name="_Toc497011400"/>
      <w:bookmarkStart w:id="161" w:name="_Toc147913767"/>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158"/>
      <w:bookmarkEnd w:id="159"/>
      <w:bookmarkEnd w:id="160"/>
      <w:bookmarkEnd w:id="161"/>
    </w:p>
    <w:p w14:paraId="559E2CEA" w14:textId="77777777" w:rsidR="003262BC" w:rsidRPr="000D351C" w:rsidRDefault="003262BC" w:rsidP="009B0F5F">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302DF263" w14:textId="77777777" w:rsidR="003262BC" w:rsidRPr="000D351C" w:rsidRDefault="003262BC">
      <w:pPr>
        <w:pStyle w:val="berschrift3"/>
        <w:tabs>
          <w:tab w:val="left" w:pos="900"/>
        </w:tabs>
        <w:rPr>
          <w:noProof/>
        </w:rPr>
      </w:pPr>
      <w:bookmarkStart w:id="162" w:name="_Toc358637998"/>
      <w:bookmarkStart w:id="163" w:name="_Toc358711101"/>
      <w:bookmarkStart w:id="164" w:name="_Ref373291480"/>
      <w:bookmarkStart w:id="165" w:name="_Toc497011401"/>
      <w:bookmarkStart w:id="166" w:name="_Toc14791376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162"/>
      <w:bookmarkEnd w:id="163"/>
      <w:bookmarkEnd w:id="164"/>
      <w:bookmarkEnd w:id="165"/>
      <w:bookmarkEnd w:id="166"/>
    </w:p>
    <w:p w14:paraId="6DB89096" w14:textId="77777777" w:rsidR="003262BC" w:rsidRPr="000D351C" w:rsidRDefault="003262BC" w:rsidP="009B0F5F">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5C8FB56A"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102F8525" w14:textId="77777777" w:rsidR="003262BC" w:rsidRPr="000D351C" w:rsidRDefault="003262BC">
      <w:pPr>
        <w:pStyle w:val="berschrift3"/>
        <w:tabs>
          <w:tab w:val="left" w:pos="900"/>
        </w:tabs>
        <w:rPr>
          <w:noProof/>
        </w:rPr>
      </w:pPr>
      <w:bookmarkStart w:id="167" w:name="_Toc358637999"/>
      <w:bookmarkStart w:id="168" w:name="_Toc358711102"/>
      <w:bookmarkStart w:id="169" w:name="_Toc497011402"/>
      <w:bookmarkStart w:id="170" w:name="_Toc14791376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167"/>
      <w:bookmarkEnd w:id="168"/>
      <w:bookmarkEnd w:id="169"/>
      <w:bookmarkEnd w:id="170"/>
    </w:p>
    <w:p w14:paraId="0A13838F" w14:textId="77777777" w:rsidR="003262BC" w:rsidRPr="000D351C" w:rsidRDefault="003262BC" w:rsidP="009B0F5F">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29AAB162" w14:textId="77777777" w:rsidR="003262BC" w:rsidRPr="000D351C" w:rsidRDefault="003262BC">
      <w:pPr>
        <w:pStyle w:val="berschrift3"/>
        <w:tabs>
          <w:tab w:val="left" w:pos="900"/>
        </w:tabs>
        <w:rPr>
          <w:noProof/>
        </w:rPr>
      </w:pPr>
      <w:bookmarkStart w:id="171" w:name="_Toc358638000"/>
      <w:bookmarkStart w:id="172" w:name="_Toc358711103"/>
      <w:bookmarkStart w:id="173" w:name="_Toc497011403"/>
      <w:bookmarkStart w:id="174" w:name="_Toc147913770"/>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171"/>
      <w:bookmarkEnd w:id="172"/>
      <w:bookmarkEnd w:id="173"/>
      <w:bookmarkEnd w:id="174"/>
    </w:p>
    <w:p w14:paraId="1463CB6E" w14:textId="77777777" w:rsidR="003262BC" w:rsidRPr="000D351C" w:rsidRDefault="003262BC" w:rsidP="009B0F5F">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537FF1BC"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E698AAB" w14:textId="77777777" w:rsidR="003262BC" w:rsidRPr="000D351C" w:rsidRDefault="003262BC">
      <w:pPr>
        <w:pStyle w:val="berschrift3"/>
        <w:tabs>
          <w:tab w:val="left" w:pos="900"/>
        </w:tabs>
        <w:rPr>
          <w:noProof/>
        </w:rPr>
      </w:pPr>
      <w:bookmarkStart w:id="175" w:name="_Toc358638001"/>
      <w:bookmarkStart w:id="176" w:name="_Toc358711104"/>
      <w:bookmarkStart w:id="177" w:name="_Toc497011404"/>
      <w:bookmarkStart w:id="178" w:name="_Toc147913771"/>
      <w:r w:rsidRPr="000D351C">
        <w:rPr>
          <w:noProof/>
        </w:rPr>
        <w:lastRenderedPageBreak/>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175"/>
      <w:bookmarkEnd w:id="176"/>
      <w:bookmarkEnd w:id="177"/>
      <w:bookmarkEnd w:id="178"/>
    </w:p>
    <w:p w14:paraId="61F9A600" w14:textId="77777777" w:rsidR="003262BC" w:rsidRPr="000D351C" w:rsidRDefault="003262BC" w:rsidP="009B0F5F">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14:paraId="41622CC9" w14:textId="77777777" w:rsidR="003262BC" w:rsidRPr="000D351C" w:rsidRDefault="003262BC">
      <w:pPr>
        <w:pStyle w:val="berschrift3"/>
        <w:tabs>
          <w:tab w:val="left" w:pos="900"/>
        </w:tabs>
        <w:rPr>
          <w:noProof/>
        </w:rPr>
      </w:pPr>
      <w:bookmarkStart w:id="179" w:name="_Toc358638002"/>
      <w:bookmarkStart w:id="180" w:name="_Toc358711105"/>
      <w:bookmarkStart w:id="181" w:name="_Toc497011405"/>
      <w:bookmarkStart w:id="182" w:name="_Toc14791377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179"/>
      <w:bookmarkEnd w:id="180"/>
      <w:bookmarkEnd w:id="181"/>
      <w:bookmarkEnd w:id="182"/>
    </w:p>
    <w:p w14:paraId="6E5CEC3D" w14:textId="77777777" w:rsidR="003262BC" w:rsidRPr="000D351C" w:rsidRDefault="003262BC" w:rsidP="009B0F5F">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7DDFDC76"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019A843" w14:textId="77777777" w:rsidR="003262BC" w:rsidRPr="000D351C" w:rsidRDefault="003262BC">
      <w:pPr>
        <w:pStyle w:val="berschrift3"/>
        <w:tabs>
          <w:tab w:val="left" w:pos="900"/>
        </w:tabs>
        <w:rPr>
          <w:noProof/>
        </w:rPr>
      </w:pPr>
      <w:bookmarkStart w:id="183" w:name="_Toc358638003"/>
      <w:bookmarkStart w:id="184" w:name="_Toc358711106"/>
      <w:bookmarkStart w:id="185" w:name="_Toc497011406"/>
      <w:bookmarkStart w:id="186" w:name="_Toc14791377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183"/>
      <w:bookmarkEnd w:id="184"/>
      <w:bookmarkEnd w:id="185"/>
      <w:bookmarkEnd w:id="186"/>
    </w:p>
    <w:p w14:paraId="4358BC86" w14:textId="77777777" w:rsidR="003262BC" w:rsidRPr="000D351C" w:rsidRDefault="003262BC" w:rsidP="009B0F5F">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E4544A2" w14:textId="77777777" w:rsidR="003262BC" w:rsidRPr="000D351C" w:rsidRDefault="003262BC">
      <w:pPr>
        <w:pStyle w:val="berschrift3"/>
        <w:tabs>
          <w:tab w:val="left" w:pos="900"/>
        </w:tabs>
        <w:rPr>
          <w:noProof/>
        </w:rPr>
      </w:pPr>
      <w:bookmarkStart w:id="187" w:name="_Toc358638004"/>
      <w:bookmarkStart w:id="188" w:name="_Toc358711107"/>
      <w:bookmarkStart w:id="189" w:name="_Toc497011407"/>
      <w:bookmarkStart w:id="190" w:name="_Toc14791377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187"/>
      <w:bookmarkEnd w:id="188"/>
      <w:bookmarkEnd w:id="189"/>
      <w:bookmarkEnd w:id="190"/>
    </w:p>
    <w:p w14:paraId="0266E089" w14:textId="77777777" w:rsidR="003262BC" w:rsidRPr="000D351C" w:rsidRDefault="003262BC" w:rsidP="009B0F5F">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FC0878A" w14:textId="77777777" w:rsidR="003262BC" w:rsidRPr="000D351C" w:rsidRDefault="003262BC" w:rsidP="009B0F5F">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581C9393" w14:textId="77777777" w:rsidR="003262BC" w:rsidRPr="000D351C" w:rsidRDefault="003262BC">
      <w:pPr>
        <w:pStyle w:val="berschrift3"/>
        <w:tabs>
          <w:tab w:val="left" w:pos="900"/>
        </w:tabs>
        <w:rPr>
          <w:noProof/>
        </w:rPr>
      </w:pPr>
      <w:bookmarkStart w:id="191" w:name="_Toc358638005"/>
      <w:bookmarkStart w:id="192" w:name="_Toc358711108"/>
      <w:bookmarkStart w:id="193" w:name="_Toc497011408"/>
      <w:bookmarkStart w:id="194" w:name="_Toc14791377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191"/>
      <w:bookmarkEnd w:id="192"/>
      <w:bookmarkEnd w:id="193"/>
      <w:bookmarkEnd w:id="194"/>
    </w:p>
    <w:p w14:paraId="5B564219" w14:textId="77777777" w:rsidR="003262BC" w:rsidRPr="000D351C" w:rsidRDefault="003262BC" w:rsidP="009B0F5F">
      <w:pPr>
        <w:pStyle w:val="NormalIndented"/>
        <w:rPr>
          <w:noProof/>
        </w:rPr>
      </w:pPr>
      <w:r w:rsidRPr="000D351C">
        <w:rPr>
          <w:noProof/>
        </w:rPr>
        <w:t xml:space="preserve">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w:t>
      </w:r>
      <w:r w:rsidRPr="000D351C">
        <w:rPr>
          <w:noProof/>
        </w:rPr>
        <w:lastRenderedPageBreak/>
        <w:t>used for appointments that have not been completed, or for parent appointments whose children have not been completed.</w:t>
      </w:r>
    </w:p>
    <w:p w14:paraId="17328ECE" w14:textId="77777777" w:rsidR="003262BC" w:rsidRPr="000D351C" w:rsidRDefault="003262BC">
      <w:pPr>
        <w:pStyle w:val="berschrift3"/>
        <w:tabs>
          <w:tab w:val="left" w:pos="900"/>
        </w:tabs>
        <w:rPr>
          <w:noProof/>
        </w:rPr>
      </w:pPr>
      <w:bookmarkStart w:id="195" w:name="_Toc358638006"/>
      <w:bookmarkStart w:id="196" w:name="_Toc358711109"/>
      <w:bookmarkStart w:id="197" w:name="_Toc497011409"/>
      <w:bookmarkStart w:id="198" w:name="_Toc147913776"/>
      <w:r w:rsidRPr="000D351C">
        <w:rPr>
          <w:noProof/>
        </w:rPr>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195"/>
      <w:bookmarkEnd w:id="196"/>
      <w:bookmarkEnd w:id="197"/>
      <w:bookmarkEnd w:id="198"/>
    </w:p>
    <w:p w14:paraId="099D2086" w14:textId="77777777" w:rsidR="003262BC" w:rsidRPr="000D351C" w:rsidRDefault="003262BC" w:rsidP="009B0F5F">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6BF5642F" w14:textId="77777777" w:rsidR="003262BC" w:rsidRPr="000D351C" w:rsidRDefault="003262BC">
      <w:pPr>
        <w:pStyle w:val="berschrift3"/>
        <w:tabs>
          <w:tab w:val="left" w:pos="900"/>
        </w:tabs>
        <w:rPr>
          <w:noProof/>
        </w:rPr>
      </w:pPr>
      <w:bookmarkStart w:id="199" w:name="_Toc358638007"/>
      <w:bookmarkStart w:id="200" w:name="_Toc358711110"/>
      <w:bookmarkStart w:id="201" w:name="_Toc497011410"/>
      <w:bookmarkStart w:id="202" w:name="_Toc147913777"/>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199"/>
      <w:bookmarkEnd w:id="200"/>
      <w:bookmarkEnd w:id="201"/>
      <w:bookmarkEnd w:id="202"/>
    </w:p>
    <w:p w14:paraId="40113F0F" w14:textId="77777777" w:rsidR="003262BC" w:rsidRPr="000D351C" w:rsidRDefault="003262BC" w:rsidP="009B0F5F">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14:paraId="70ACF026" w14:textId="77777777" w:rsidR="003262BC" w:rsidRPr="000D351C" w:rsidRDefault="003262BC">
      <w:pPr>
        <w:pStyle w:val="berschrift3"/>
        <w:tabs>
          <w:tab w:val="left" w:pos="900"/>
        </w:tabs>
        <w:rPr>
          <w:noProof/>
        </w:rPr>
      </w:pPr>
      <w:bookmarkStart w:id="203" w:name="_Toc358638008"/>
      <w:bookmarkStart w:id="204" w:name="_Toc358711111"/>
      <w:bookmarkStart w:id="205" w:name="_Toc497011411"/>
      <w:bookmarkStart w:id="206" w:name="_Toc14791377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203"/>
      <w:bookmarkEnd w:id="204"/>
      <w:bookmarkEnd w:id="205"/>
      <w:bookmarkEnd w:id="206"/>
    </w:p>
    <w:p w14:paraId="3585C982"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689042B0" w14:textId="77777777" w:rsidR="003262BC" w:rsidRPr="000D351C" w:rsidRDefault="003262BC">
      <w:pPr>
        <w:pStyle w:val="berschrift3"/>
        <w:tabs>
          <w:tab w:val="left" w:pos="900"/>
        </w:tabs>
        <w:rPr>
          <w:noProof/>
        </w:rPr>
      </w:pPr>
      <w:bookmarkStart w:id="207" w:name="_Toc358638009"/>
      <w:bookmarkStart w:id="208" w:name="_Toc358711112"/>
      <w:bookmarkStart w:id="209" w:name="_Toc497011412"/>
      <w:bookmarkStart w:id="210" w:name="_Toc147913779"/>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207"/>
      <w:bookmarkEnd w:id="208"/>
      <w:bookmarkEnd w:id="209"/>
      <w:bookmarkEnd w:id="210"/>
    </w:p>
    <w:p w14:paraId="015B3834"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2387C356" w14:textId="77777777" w:rsidR="003262BC" w:rsidRPr="000D351C" w:rsidRDefault="003262BC" w:rsidP="009B0F5F">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2A5D86AC" w14:textId="77777777" w:rsidR="003262BC" w:rsidRPr="000D351C" w:rsidRDefault="003262BC">
      <w:pPr>
        <w:pStyle w:val="berschrift3"/>
        <w:tabs>
          <w:tab w:val="left" w:pos="900"/>
        </w:tabs>
        <w:rPr>
          <w:noProof/>
        </w:rPr>
      </w:pPr>
      <w:bookmarkStart w:id="211" w:name="_Toc358638010"/>
      <w:bookmarkStart w:id="212" w:name="_Toc358711113"/>
      <w:bookmarkStart w:id="213" w:name="_Toc497011413"/>
      <w:bookmarkStart w:id="214" w:name="_Toc147913780"/>
      <w:bookmarkStart w:id="215" w:name="_Toc348247538"/>
      <w:bookmarkStart w:id="216" w:name="_Toc348260556"/>
      <w:bookmarkStart w:id="217" w:name="_Toc348346554"/>
      <w:bookmarkStart w:id="218" w:name="_Toc348847845"/>
      <w:bookmarkStart w:id="219" w:name="_Toc348848799"/>
      <w:r w:rsidRPr="000D351C">
        <w:rPr>
          <w:noProof/>
        </w:rPr>
        <w:lastRenderedPageBreak/>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211"/>
      <w:bookmarkEnd w:id="212"/>
      <w:bookmarkEnd w:id="213"/>
      <w:bookmarkEnd w:id="214"/>
    </w:p>
    <w:p w14:paraId="61043DF3" w14:textId="77777777" w:rsidR="003262BC" w:rsidRPr="000D351C" w:rsidRDefault="003262BC" w:rsidP="009B0F5F">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14:paraId="7AC98414" w14:textId="77777777" w:rsidR="003262BC" w:rsidRPr="000D351C" w:rsidRDefault="003262BC" w:rsidP="009B0F5F">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1FDCF1E6" w14:textId="77777777" w:rsidR="003262BC" w:rsidRPr="000D351C" w:rsidRDefault="003262BC">
      <w:pPr>
        <w:pStyle w:val="berschrift3"/>
        <w:rPr>
          <w:noProof/>
        </w:rPr>
      </w:pPr>
      <w:bookmarkStart w:id="220" w:name="_Toc147913781"/>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220"/>
    </w:p>
    <w:p w14:paraId="7A38B721" w14:textId="77777777"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6CD65E21" w14:textId="77777777" w:rsidR="003262BC" w:rsidRPr="000D351C" w:rsidRDefault="003262BC">
      <w:pPr>
        <w:pStyle w:val="berschrift2"/>
        <w:rPr>
          <w:noProof/>
        </w:rPr>
      </w:pPr>
      <w:bookmarkStart w:id="221" w:name="_Ref358366889"/>
      <w:bookmarkStart w:id="222" w:name="_Toc358638011"/>
      <w:bookmarkStart w:id="223" w:name="_Toc358711114"/>
      <w:bookmarkStart w:id="224" w:name="_Ref373290932"/>
      <w:bookmarkStart w:id="225" w:name="_Toc497011414"/>
      <w:bookmarkStart w:id="226" w:name="_Toc147913782"/>
      <w:r w:rsidRPr="000D351C">
        <w:rPr>
          <w:noProof/>
        </w:rPr>
        <w:t>Q</w:t>
      </w:r>
      <w:bookmarkEnd w:id="215"/>
      <w:bookmarkEnd w:id="216"/>
      <w:bookmarkEnd w:id="217"/>
      <w:bookmarkEnd w:id="218"/>
      <w:bookmarkEnd w:id="219"/>
      <w:bookmarkEnd w:id="221"/>
      <w:bookmarkEnd w:id="222"/>
      <w:bookmarkEnd w:id="223"/>
      <w:r w:rsidRPr="000D351C">
        <w:rPr>
          <w:noProof/>
        </w:rPr>
        <w:t>UERY TRANSACTIONS AND TRIGGER EVENTS</w:t>
      </w:r>
      <w:bookmarkEnd w:id="224"/>
      <w:bookmarkEnd w:id="225"/>
      <w:bookmarkEnd w:id="226"/>
      <w:r w:rsidR="003D291E" w:rsidRPr="000D351C">
        <w:rPr>
          <w:noProof/>
        </w:rPr>
        <w:fldChar w:fldCharType="begin"/>
      </w:r>
      <w:r w:rsidRPr="000D351C">
        <w:rPr>
          <w:noProof/>
        </w:rPr>
        <w:instrText xml:space="preserve"> XE "Query transactions" </w:instrText>
      </w:r>
      <w:r w:rsidR="003D291E" w:rsidRPr="000D351C">
        <w:rPr>
          <w:noProof/>
        </w:rPr>
        <w:fldChar w:fldCharType="end"/>
      </w:r>
    </w:p>
    <w:p w14:paraId="76E5FC9D" w14:textId="77777777"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14:paraId="70191123"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CB36088" w14:textId="77777777" w:rsidR="003262BC" w:rsidRPr="000D351C" w:rsidRDefault="003262BC">
      <w:pPr>
        <w:pStyle w:val="berschrift3"/>
        <w:tabs>
          <w:tab w:val="left" w:pos="900"/>
        </w:tabs>
        <w:rPr>
          <w:noProof/>
        </w:rPr>
      </w:pPr>
      <w:bookmarkStart w:id="227" w:name="_Toc358638012"/>
      <w:bookmarkStart w:id="228" w:name="_Toc358711115"/>
      <w:bookmarkStart w:id="229" w:name="_Toc497011415"/>
      <w:bookmarkStart w:id="230" w:name="_Toc147913783"/>
      <w:r w:rsidRPr="000D351C">
        <w:rPr>
          <w:noProof/>
        </w:rPr>
        <w:t>Original Mode Queries - Display Oriented</w:t>
      </w:r>
      <w:bookmarkEnd w:id="227"/>
      <w:bookmarkEnd w:id="228"/>
      <w:bookmarkEnd w:id="229"/>
      <w:bookmarkEnd w:id="230"/>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14:paraId="588AFBC6"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66E9C7E0" w14:textId="77777777" w:rsidR="003262BC" w:rsidRPr="00E60B25" w:rsidRDefault="003262BC">
      <w:pPr>
        <w:pStyle w:val="berschrift3"/>
        <w:tabs>
          <w:tab w:val="left" w:pos="900"/>
        </w:tabs>
        <w:rPr>
          <w:noProof/>
        </w:rPr>
      </w:pPr>
      <w:bookmarkStart w:id="231" w:name="_Toc358638013"/>
      <w:bookmarkStart w:id="232" w:name="_Toc358711116"/>
      <w:bookmarkStart w:id="233" w:name="_Toc497011416"/>
      <w:bookmarkStart w:id="234" w:name="_Toc147913784"/>
      <w:r w:rsidRPr="00E60B25">
        <w:rPr>
          <w:noProof/>
        </w:rPr>
        <w:lastRenderedPageBreak/>
        <w:t>Original Mode Queries - Record Oriented</w:t>
      </w:r>
      <w:bookmarkEnd w:id="231"/>
      <w:bookmarkEnd w:id="232"/>
      <w:bookmarkEnd w:id="233"/>
      <w:bookmarkEnd w:id="234"/>
      <w:r w:rsidR="003D291E" w:rsidRPr="000D351C">
        <w:rPr>
          <w:noProof/>
        </w:rPr>
        <w:fldChar w:fldCharType="begin"/>
      </w:r>
      <w:r w:rsidRPr="00E60B25">
        <w:rPr>
          <w:noProof/>
        </w:rPr>
        <w:instrText xml:space="preserve"> XE "Original mode queries - record oriented" </w:instrText>
      </w:r>
      <w:r w:rsidR="003D291E" w:rsidRPr="000D351C">
        <w:rPr>
          <w:noProof/>
        </w:rPr>
        <w:fldChar w:fldCharType="end"/>
      </w:r>
    </w:p>
    <w:p w14:paraId="31A5BA43" w14:textId="77777777" w:rsidR="003262BC" w:rsidRPr="000D351C" w:rsidRDefault="003262BC" w:rsidP="009B0F5F">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3DE766AB" w14:textId="77777777" w:rsidR="003262BC" w:rsidRPr="000D351C" w:rsidRDefault="003262BC">
      <w:pPr>
        <w:pStyle w:val="berschrift3"/>
        <w:tabs>
          <w:tab w:val="left" w:pos="900"/>
        </w:tabs>
        <w:rPr>
          <w:noProof/>
        </w:rPr>
      </w:pPr>
      <w:bookmarkStart w:id="235" w:name="_Ref380222596"/>
      <w:bookmarkStart w:id="236" w:name="_Toc497011417"/>
      <w:bookmarkStart w:id="237" w:name="_Toc14791378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235"/>
      <w:bookmarkEnd w:id="236"/>
      <w:bookmarkEnd w:id="237"/>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14:paraId="715A8F27"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A32ADA0" w14:textId="77777777" w:rsidR="003262BC" w:rsidRPr="000D351C" w:rsidRDefault="003262BC">
      <w:pPr>
        <w:pStyle w:val="berschrift3"/>
        <w:tabs>
          <w:tab w:val="left" w:pos="900"/>
        </w:tabs>
        <w:rPr>
          <w:noProof/>
        </w:rPr>
      </w:pPr>
      <w:bookmarkStart w:id="238" w:name="_Toc358638015"/>
      <w:bookmarkStart w:id="239" w:name="_Toc358711118"/>
      <w:bookmarkStart w:id="240" w:name="_Toc497011418"/>
      <w:bookmarkStart w:id="241" w:name="_Toc147913786"/>
      <w:r w:rsidRPr="000D351C">
        <w:rPr>
          <w:noProof/>
        </w:rPr>
        <w:t>Enhanced Mode Queries</w:t>
      </w:r>
      <w:bookmarkEnd w:id="238"/>
      <w:bookmarkEnd w:id="239"/>
      <w:bookmarkEnd w:id="240"/>
      <w:bookmarkEnd w:id="241"/>
    </w:p>
    <w:p w14:paraId="453BA0AD"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1B8FE69D" w14:textId="77777777" w:rsidR="003262BC" w:rsidRPr="000D351C" w:rsidRDefault="003262BC">
      <w:pPr>
        <w:pStyle w:val="berschrift2"/>
        <w:tabs>
          <w:tab w:val="left" w:pos="900"/>
        </w:tabs>
        <w:rPr>
          <w:noProof/>
        </w:rPr>
      </w:pPr>
      <w:bookmarkStart w:id="242" w:name="_Toc348247539"/>
      <w:bookmarkStart w:id="243" w:name="_Toc348260557"/>
      <w:bookmarkStart w:id="244" w:name="_Toc348346555"/>
      <w:bookmarkStart w:id="245" w:name="_Toc348847846"/>
      <w:bookmarkStart w:id="246" w:name="_Toc348848800"/>
      <w:bookmarkStart w:id="247" w:name="_Toc358638016"/>
      <w:bookmarkStart w:id="248" w:name="_Toc358711119"/>
      <w:bookmarkStart w:id="249" w:name="_Toc497011419"/>
      <w:bookmarkStart w:id="250" w:name="_Toc147913787"/>
      <w:r w:rsidRPr="000D351C">
        <w:rPr>
          <w:noProof/>
        </w:rPr>
        <w:t>MESSAGE SEGMENTS</w:t>
      </w:r>
      <w:bookmarkEnd w:id="242"/>
      <w:bookmarkEnd w:id="243"/>
      <w:bookmarkEnd w:id="244"/>
      <w:bookmarkEnd w:id="245"/>
      <w:bookmarkEnd w:id="246"/>
      <w:bookmarkEnd w:id="247"/>
      <w:bookmarkEnd w:id="248"/>
      <w:bookmarkEnd w:id="249"/>
      <w:bookmarkEnd w:id="250"/>
      <w:r w:rsidR="003D291E" w:rsidRPr="000D351C">
        <w:rPr>
          <w:noProof/>
        </w:rPr>
        <w:fldChar w:fldCharType="begin"/>
      </w:r>
      <w:r w:rsidRPr="000D351C">
        <w:rPr>
          <w:noProof/>
        </w:rPr>
        <w:instrText xml:space="preserve"> XE "MESSAGE SEGMENTS" </w:instrText>
      </w:r>
      <w:r w:rsidR="003D291E" w:rsidRPr="000D351C">
        <w:rPr>
          <w:noProof/>
        </w:rPr>
        <w:fldChar w:fldCharType="end"/>
      </w:r>
    </w:p>
    <w:p w14:paraId="7A8EDFBC" w14:textId="77777777" w:rsidR="003262BC" w:rsidRPr="000D351C" w:rsidRDefault="003262BC">
      <w:pPr>
        <w:pStyle w:val="berschrift3"/>
        <w:tabs>
          <w:tab w:val="left" w:pos="900"/>
        </w:tabs>
        <w:rPr>
          <w:noProof/>
        </w:rPr>
      </w:pPr>
      <w:bookmarkStart w:id="251" w:name="_Toc348247540"/>
      <w:bookmarkStart w:id="252" w:name="_Toc348260558"/>
      <w:bookmarkStart w:id="253" w:name="_Toc348346556"/>
      <w:bookmarkStart w:id="254" w:name="_Toc348847847"/>
      <w:bookmarkStart w:id="255" w:name="_Toc348848801"/>
      <w:bookmarkStart w:id="256" w:name="_Toc358638017"/>
      <w:bookmarkStart w:id="257" w:name="_Toc358711120"/>
      <w:bookmarkStart w:id="258" w:name="_Toc497011420"/>
      <w:bookmarkStart w:id="259" w:name="_Ref34523907"/>
      <w:bookmarkStart w:id="260" w:name="_Ref175566267"/>
      <w:bookmarkStart w:id="261" w:name="_Toc14791378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251"/>
      <w:bookmarkEnd w:id="252"/>
      <w:bookmarkEnd w:id="253"/>
      <w:bookmarkEnd w:id="254"/>
      <w:bookmarkEnd w:id="255"/>
      <w:bookmarkEnd w:id="256"/>
      <w:bookmarkEnd w:id="257"/>
      <w:bookmarkEnd w:id="258"/>
      <w:bookmarkEnd w:id="259"/>
      <w:bookmarkEnd w:id="260"/>
      <w:bookmarkEnd w:id="261"/>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14:paraId="562A332B" w14:textId="77777777" w:rsidR="003262BC" w:rsidRPr="000D351C" w:rsidRDefault="003262BC" w:rsidP="009B0F5F">
      <w:pPr>
        <w:pStyle w:val="NormalIndented"/>
        <w:rPr>
          <w:noProof/>
        </w:rPr>
      </w:pPr>
      <w:r w:rsidRPr="000D351C">
        <w:rPr>
          <w:noProof/>
        </w:rPr>
        <w:t>The ARQ segment defines a request for the booking of an appointment.  It is used in transactions sent from an application acting in the role of a placer.</w:t>
      </w:r>
    </w:p>
    <w:p w14:paraId="2BF9ECD6" w14:textId="77777777" w:rsidR="003262BC" w:rsidRPr="000D351C" w:rsidRDefault="003262BC">
      <w:pPr>
        <w:pStyle w:val="AttributeTableCaption"/>
        <w:rPr>
          <w:noProof/>
        </w:rPr>
      </w:pPr>
      <w:r w:rsidRPr="000D351C">
        <w:rPr>
          <w:noProof/>
        </w:rPr>
        <w:t>HL7 Attribute Table – ARQ</w:t>
      </w:r>
      <w:bookmarkStart w:id="262" w:name="ARQ"/>
      <w:bookmarkEnd w:id="262"/>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F8B0166"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2DFF9D0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237830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6AACF4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1DEBCE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027351"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0E0EAC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3EEA004"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47DA978"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DB4FA2" w14:textId="77777777" w:rsidR="003262BC" w:rsidRPr="000D351C" w:rsidRDefault="003262BC">
            <w:pPr>
              <w:pStyle w:val="AttributeTableHeader"/>
              <w:jc w:val="left"/>
              <w:rPr>
                <w:noProof/>
              </w:rPr>
            </w:pPr>
            <w:r w:rsidRPr="000D351C">
              <w:rPr>
                <w:noProof/>
              </w:rPr>
              <w:t>ELEMENT NAME</w:t>
            </w:r>
          </w:p>
        </w:tc>
      </w:tr>
      <w:tr w:rsidR="00755A40" w:rsidRPr="000D351C" w14:paraId="3646DFF6"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52C1702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1F8A10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462BA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104D87F"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01F2302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32EA5A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95F52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EB9357"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6806245" w14:textId="77777777" w:rsidR="003262BC" w:rsidRPr="000D351C" w:rsidRDefault="003262BC">
            <w:pPr>
              <w:pStyle w:val="AttributeTableBody"/>
              <w:jc w:val="left"/>
              <w:rPr>
                <w:noProof/>
              </w:rPr>
            </w:pPr>
            <w:r w:rsidRPr="000D351C">
              <w:rPr>
                <w:noProof/>
              </w:rPr>
              <w:t>Placer Appointment ID</w:t>
            </w:r>
          </w:p>
        </w:tc>
      </w:tr>
      <w:tr w:rsidR="00755A40" w:rsidRPr="000D351C" w14:paraId="2B636EB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0AB39D"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D9960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07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4FB4C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3D79E7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E844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9139D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645D86"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2164998D" w14:textId="77777777" w:rsidR="003262BC" w:rsidRPr="000D351C" w:rsidRDefault="003262BC">
            <w:pPr>
              <w:pStyle w:val="AttributeTableBody"/>
              <w:jc w:val="left"/>
              <w:rPr>
                <w:noProof/>
              </w:rPr>
            </w:pPr>
            <w:r w:rsidRPr="000D351C">
              <w:rPr>
                <w:noProof/>
              </w:rPr>
              <w:t>Filler Appointment ID</w:t>
            </w:r>
          </w:p>
        </w:tc>
      </w:tr>
      <w:tr w:rsidR="00755A40" w:rsidRPr="000D351C" w14:paraId="6DBD43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09B610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3E668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3421AF"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FCFC8F"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771C67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D715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057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4A6A87"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2E59CCC" w14:textId="77777777" w:rsidR="003262BC" w:rsidRPr="000D351C" w:rsidRDefault="003262BC">
            <w:pPr>
              <w:pStyle w:val="AttributeTableBody"/>
              <w:jc w:val="left"/>
              <w:rPr>
                <w:noProof/>
              </w:rPr>
            </w:pPr>
            <w:r w:rsidRPr="000D351C">
              <w:rPr>
                <w:noProof/>
              </w:rPr>
              <w:t>Occurrence Number</w:t>
            </w:r>
          </w:p>
        </w:tc>
      </w:tr>
      <w:tr w:rsidR="00755A40" w:rsidRPr="000D351C" w14:paraId="287739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0D58BC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6B5F5D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52B1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3FBF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F94D8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32C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54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0978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79C227A1"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F3ADA0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E7F65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E26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A996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0E159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5E68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2CC23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43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6E00D"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2B5DF989" w14:textId="77777777" w:rsidR="003262BC" w:rsidRPr="000D351C" w:rsidRDefault="003262BC">
            <w:pPr>
              <w:pStyle w:val="AttributeTableBody"/>
              <w:jc w:val="left"/>
              <w:rPr>
                <w:noProof/>
              </w:rPr>
            </w:pPr>
            <w:r w:rsidRPr="000D351C">
              <w:rPr>
                <w:noProof/>
              </w:rPr>
              <w:t>Schedule ID</w:t>
            </w:r>
          </w:p>
        </w:tc>
      </w:tr>
      <w:tr w:rsidR="00755A40" w:rsidRPr="000D351C" w14:paraId="2D00593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FCC4166"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9F5B8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8B26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1295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BBC5F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9FEA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FDBE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9DDFF"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2846538F" w14:textId="77777777" w:rsidR="003262BC" w:rsidRPr="000D351C" w:rsidRDefault="003262BC">
            <w:pPr>
              <w:pStyle w:val="AttributeTableBody"/>
              <w:jc w:val="left"/>
              <w:rPr>
                <w:noProof/>
              </w:rPr>
            </w:pPr>
            <w:r w:rsidRPr="000D351C">
              <w:rPr>
                <w:noProof/>
              </w:rPr>
              <w:t>Request Event Reason</w:t>
            </w:r>
          </w:p>
        </w:tc>
      </w:tr>
      <w:tr w:rsidR="00755A40" w:rsidRPr="000D351C" w14:paraId="1F5FC46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B324E"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08758A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0FB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8FC8D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18D51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B44B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7B776" w14:textId="77777777" w:rsidR="003262BC" w:rsidRPr="000D351C" w:rsidRDefault="00000000">
            <w:pPr>
              <w:pStyle w:val="AttributeTableBody"/>
              <w:rPr>
                <w:rStyle w:val="HyperlinkTable"/>
                <w:noProof/>
              </w:rPr>
            </w:pPr>
            <w:hyperlink r:id="rId16"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6CD609A0"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6A3C1E35" w14:textId="77777777" w:rsidR="003262BC" w:rsidRPr="000D351C" w:rsidRDefault="003262BC">
            <w:pPr>
              <w:pStyle w:val="AttributeTableBody"/>
              <w:jc w:val="left"/>
              <w:rPr>
                <w:noProof/>
              </w:rPr>
            </w:pPr>
            <w:r w:rsidRPr="000D351C">
              <w:rPr>
                <w:noProof/>
              </w:rPr>
              <w:t>Appointment Reason</w:t>
            </w:r>
          </w:p>
        </w:tc>
      </w:tr>
      <w:tr w:rsidR="00755A40" w:rsidRPr="000D351C" w14:paraId="5FFF493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FF560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9408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1745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D987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C5FF6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707B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288" w14:textId="77777777" w:rsidR="003262BC" w:rsidRPr="000D351C" w:rsidRDefault="00000000">
            <w:pPr>
              <w:pStyle w:val="AttributeTableBody"/>
              <w:rPr>
                <w:rStyle w:val="HyperlinkTable"/>
                <w:noProof/>
              </w:rPr>
            </w:pPr>
            <w:hyperlink r:id="rId17"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D9CFC5B"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3A8A2020" w14:textId="77777777" w:rsidR="003262BC" w:rsidRPr="000D351C" w:rsidRDefault="003262BC">
            <w:pPr>
              <w:pStyle w:val="AttributeTableBody"/>
              <w:jc w:val="left"/>
              <w:rPr>
                <w:noProof/>
              </w:rPr>
            </w:pPr>
            <w:r w:rsidRPr="000D351C">
              <w:rPr>
                <w:noProof/>
              </w:rPr>
              <w:t>Appointment Type</w:t>
            </w:r>
          </w:p>
        </w:tc>
      </w:tr>
      <w:tr w:rsidR="00755A40" w:rsidRPr="000D351C" w14:paraId="02F8FF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FA8716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C14A0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6B3911"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278F64E"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58DB97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91208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05F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B5BE2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344CD7A1" w14:textId="77777777" w:rsidR="003262BC" w:rsidRPr="000D351C" w:rsidRDefault="003262BC">
            <w:pPr>
              <w:pStyle w:val="AttributeTableBody"/>
              <w:jc w:val="left"/>
              <w:rPr>
                <w:noProof/>
              </w:rPr>
            </w:pPr>
            <w:r w:rsidRPr="000D351C">
              <w:rPr>
                <w:noProof/>
              </w:rPr>
              <w:t>Appointment Duration</w:t>
            </w:r>
          </w:p>
        </w:tc>
      </w:tr>
      <w:tr w:rsidR="00755A40" w:rsidRPr="000D351C" w14:paraId="6729444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57B254F"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0053118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D36F7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68B7E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364B2B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288AD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382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6D4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46E5115" w14:textId="77777777" w:rsidR="003262BC" w:rsidRPr="000D351C" w:rsidRDefault="003262BC">
            <w:pPr>
              <w:pStyle w:val="AttributeTableBody"/>
              <w:jc w:val="left"/>
              <w:rPr>
                <w:noProof/>
              </w:rPr>
            </w:pPr>
            <w:r w:rsidRPr="000D351C">
              <w:rPr>
                <w:noProof/>
              </w:rPr>
              <w:t>Appointment Duration Units</w:t>
            </w:r>
          </w:p>
        </w:tc>
      </w:tr>
      <w:tr w:rsidR="00755A40" w:rsidRPr="000D351C" w14:paraId="1A5454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52E4E9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C8999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A2D4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0736E3"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65D16A3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E5CD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3FD0C7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41841"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4CB36C73" w14:textId="77777777" w:rsidR="003262BC" w:rsidRPr="000D351C" w:rsidRDefault="003262BC">
            <w:pPr>
              <w:pStyle w:val="AttributeTableBody"/>
              <w:jc w:val="left"/>
              <w:rPr>
                <w:noProof/>
              </w:rPr>
            </w:pPr>
            <w:r w:rsidRPr="000D351C">
              <w:rPr>
                <w:noProof/>
              </w:rPr>
              <w:t>Requested Start Date/Time Range</w:t>
            </w:r>
          </w:p>
        </w:tc>
      </w:tr>
      <w:tr w:rsidR="00755A40" w:rsidRPr="000D351C" w14:paraId="14425B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04A666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31467B1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EE0C9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26686E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32530C3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09475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2DAE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93B065"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6EE2F79E" w14:textId="77777777" w:rsidR="003262BC" w:rsidRPr="000D351C" w:rsidRDefault="003262BC">
            <w:pPr>
              <w:pStyle w:val="AttributeTableBody"/>
              <w:jc w:val="left"/>
              <w:rPr>
                <w:noProof/>
              </w:rPr>
            </w:pPr>
            <w:r w:rsidRPr="000D351C">
              <w:rPr>
                <w:noProof/>
              </w:rPr>
              <w:t>Priority-ARQ</w:t>
            </w:r>
          </w:p>
        </w:tc>
      </w:tr>
      <w:tr w:rsidR="00755A40" w:rsidRPr="000D351C" w14:paraId="3BB2A0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0CDE39F"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05A2380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4B7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4C1D78"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581367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680A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AA0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6235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416786FE" w14:textId="77777777" w:rsidR="003262BC" w:rsidRPr="000D351C" w:rsidRDefault="003262BC">
            <w:pPr>
              <w:pStyle w:val="AttributeTableBody"/>
              <w:jc w:val="left"/>
              <w:rPr>
                <w:noProof/>
              </w:rPr>
            </w:pPr>
            <w:r w:rsidRPr="000D351C">
              <w:rPr>
                <w:noProof/>
              </w:rPr>
              <w:t>Repeating Interval</w:t>
            </w:r>
          </w:p>
        </w:tc>
      </w:tr>
      <w:tr w:rsidR="00755A40" w:rsidRPr="000D351C" w14:paraId="2EC38A7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CFD334"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15E65F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33B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357C02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5874650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5385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21F5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2073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323B79FC" w14:textId="77777777" w:rsidR="003262BC" w:rsidRPr="000D351C" w:rsidRDefault="003262BC">
            <w:pPr>
              <w:pStyle w:val="AttributeTableBody"/>
              <w:jc w:val="left"/>
              <w:rPr>
                <w:noProof/>
              </w:rPr>
            </w:pPr>
            <w:r w:rsidRPr="000D351C">
              <w:rPr>
                <w:noProof/>
              </w:rPr>
              <w:t>Repeating Interval Duration</w:t>
            </w:r>
          </w:p>
        </w:tc>
      </w:tr>
      <w:tr w:rsidR="00755A40" w:rsidRPr="000D351C" w14:paraId="56C5212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EA2FF59"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6E2ABB3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C3A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2B799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FE33A6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7B43E73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7092D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4F4E0"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5D02FD88" w14:textId="77777777" w:rsidR="003262BC" w:rsidRPr="000D351C" w:rsidRDefault="003262BC">
            <w:pPr>
              <w:pStyle w:val="AttributeTableBody"/>
              <w:jc w:val="left"/>
              <w:rPr>
                <w:noProof/>
              </w:rPr>
            </w:pPr>
            <w:r w:rsidRPr="000D351C">
              <w:rPr>
                <w:noProof/>
              </w:rPr>
              <w:t>Placer Contact Person</w:t>
            </w:r>
          </w:p>
        </w:tc>
      </w:tr>
      <w:tr w:rsidR="00755A40" w:rsidRPr="000D351C" w14:paraId="1A8990B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967BDC"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1F1A8F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0C508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79C10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1EE102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EEFC1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F48E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201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241A2852" w14:textId="77777777" w:rsidR="003262BC" w:rsidRPr="000D351C" w:rsidRDefault="003262BC">
            <w:pPr>
              <w:pStyle w:val="AttributeTableBody"/>
              <w:jc w:val="left"/>
              <w:rPr>
                <w:noProof/>
              </w:rPr>
            </w:pPr>
            <w:r w:rsidRPr="000D351C">
              <w:rPr>
                <w:noProof/>
              </w:rPr>
              <w:t>Placer Contact Phone Number</w:t>
            </w:r>
          </w:p>
        </w:tc>
      </w:tr>
      <w:tr w:rsidR="00755A40" w:rsidRPr="000D351C" w14:paraId="60E11B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A821F9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D02AC8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A1E4F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D92EAC"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9E041A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432384"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B671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224B5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09B0DB7E" w14:textId="77777777" w:rsidR="003262BC" w:rsidRPr="000D351C" w:rsidRDefault="003262BC">
            <w:pPr>
              <w:pStyle w:val="AttributeTableBody"/>
              <w:jc w:val="left"/>
              <w:rPr>
                <w:noProof/>
              </w:rPr>
            </w:pPr>
            <w:r w:rsidRPr="000D351C">
              <w:rPr>
                <w:noProof/>
              </w:rPr>
              <w:t>Placer Contact Address</w:t>
            </w:r>
          </w:p>
        </w:tc>
      </w:tr>
      <w:tr w:rsidR="00755A40" w:rsidRPr="000D351C" w14:paraId="512D737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6EB0BED"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723547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10995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D71024"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7993331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1C8C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37B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F032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52E909E5" w14:textId="77777777" w:rsidR="003262BC" w:rsidRPr="000D351C" w:rsidRDefault="003262BC">
            <w:pPr>
              <w:pStyle w:val="AttributeTableBody"/>
              <w:jc w:val="left"/>
              <w:rPr>
                <w:noProof/>
              </w:rPr>
            </w:pPr>
            <w:r w:rsidRPr="000D351C">
              <w:rPr>
                <w:noProof/>
              </w:rPr>
              <w:t>Placer Contact Location</w:t>
            </w:r>
          </w:p>
        </w:tc>
      </w:tr>
      <w:tr w:rsidR="00755A40" w:rsidRPr="000D351C" w14:paraId="1197D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3EEA1"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CD672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E515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66B034"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282921C"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62C002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10DE8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9E4428"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5BA98673" w14:textId="77777777" w:rsidR="003262BC" w:rsidRPr="000D351C" w:rsidRDefault="003262BC">
            <w:pPr>
              <w:pStyle w:val="AttributeTableBody"/>
              <w:jc w:val="left"/>
              <w:rPr>
                <w:noProof/>
              </w:rPr>
            </w:pPr>
            <w:r w:rsidRPr="000D351C">
              <w:rPr>
                <w:noProof/>
              </w:rPr>
              <w:t>Entered By Person</w:t>
            </w:r>
          </w:p>
        </w:tc>
      </w:tr>
      <w:tr w:rsidR="00755A40" w:rsidRPr="000D351C" w14:paraId="7120C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BC391B" w14:textId="77777777" w:rsidR="003262BC" w:rsidRPr="000D351C" w:rsidRDefault="003262BC">
            <w:pPr>
              <w:pStyle w:val="AttributeTableBody"/>
              <w:rPr>
                <w:noProof/>
              </w:rPr>
            </w:pPr>
            <w:r w:rsidRPr="000D351C">
              <w:rPr>
                <w:noProof/>
              </w:rPr>
              <w:lastRenderedPageBreak/>
              <w:t>20</w:t>
            </w:r>
          </w:p>
        </w:tc>
        <w:tc>
          <w:tcPr>
            <w:tcW w:w="648" w:type="dxa"/>
            <w:tcBorders>
              <w:top w:val="dotted" w:sz="4" w:space="0" w:color="auto"/>
              <w:left w:val="nil"/>
              <w:bottom w:val="dotted" w:sz="4" w:space="0" w:color="auto"/>
              <w:right w:val="nil"/>
            </w:tcBorders>
            <w:shd w:val="clear" w:color="auto" w:fill="FFFFFF"/>
          </w:tcPr>
          <w:p w14:paraId="37E7717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A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C0758"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762A15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DD3A5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B7E09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4E016F"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1499F38A" w14:textId="77777777" w:rsidR="003262BC" w:rsidRPr="000D351C" w:rsidRDefault="003262BC">
            <w:pPr>
              <w:pStyle w:val="AttributeTableBody"/>
              <w:jc w:val="left"/>
              <w:rPr>
                <w:noProof/>
              </w:rPr>
            </w:pPr>
            <w:r w:rsidRPr="000D351C">
              <w:rPr>
                <w:noProof/>
              </w:rPr>
              <w:t>Entered By Phone Number</w:t>
            </w:r>
          </w:p>
        </w:tc>
      </w:tr>
      <w:tr w:rsidR="00755A40" w:rsidRPr="000D351C" w14:paraId="4B7B6A0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1BAA5E"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6D6390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981B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B341D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9F1E3E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FC190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C403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A35AE"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17A4A27" w14:textId="77777777" w:rsidR="003262BC" w:rsidRPr="000D351C" w:rsidRDefault="003262BC">
            <w:pPr>
              <w:pStyle w:val="AttributeTableBody"/>
              <w:jc w:val="left"/>
              <w:rPr>
                <w:noProof/>
              </w:rPr>
            </w:pPr>
            <w:r w:rsidRPr="000D351C">
              <w:rPr>
                <w:noProof/>
              </w:rPr>
              <w:t>Entered By Location</w:t>
            </w:r>
          </w:p>
        </w:tc>
      </w:tr>
      <w:tr w:rsidR="00755A40" w:rsidRPr="000D351C" w14:paraId="3E33894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A02AD2"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1397A5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70A4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431CF8"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3BB06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EC7D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93A7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86B28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47BD8A9" w14:textId="77777777" w:rsidR="003262BC" w:rsidRPr="000D351C" w:rsidRDefault="003262BC">
            <w:pPr>
              <w:pStyle w:val="AttributeTableBody"/>
              <w:jc w:val="left"/>
              <w:rPr>
                <w:noProof/>
              </w:rPr>
            </w:pPr>
            <w:r w:rsidRPr="000D351C">
              <w:rPr>
                <w:noProof/>
              </w:rPr>
              <w:t>Parent Placer Appointment ID</w:t>
            </w:r>
          </w:p>
        </w:tc>
      </w:tr>
      <w:tr w:rsidR="00755A40" w:rsidRPr="000D351C" w14:paraId="51667CB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A2690B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148A4B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97A2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1F8C0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4C81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80EF1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62A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AC654"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4C576FBD" w14:textId="77777777" w:rsidR="003262BC" w:rsidRPr="000D351C" w:rsidRDefault="003262BC">
            <w:pPr>
              <w:pStyle w:val="AttributeTableBody"/>
              <w:jc w:val="left"/>
              <w:rPr>
                <w:noProof/>
              </w:rPr>
            </w:pPr>
            <w:r w:rsidRPr="000D351C">
              <w:rPr>
                <w:noProof/>
              </w:rPr>
              <w:t>Parent Filler Appointment ID</w:t>
            </w:r>
          </w:p>
        </w:tc>
      </w:tr>
      <w:tr w:rsidR="00755A40" w:rsidRPr="000D351C" w14:paraId="144839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CBC7F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1BC2DA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4221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0FC58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11A52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EDB60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F6D24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7BD67"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349A0896" w14:textId="77777777" w:rsidR="003262BC" w:rsidRPr="000D351C" w:rsidRDefault="003262BC">
            <w:pPr>
              <w:pStyle w:val="AttributeTableBody"/>
              <w:jc w:val="left"/>
              <w:rPr>
                <w:noProof/>
              </w:rPr>
            </w:pPr>
            <w:r w:rsidRPr="000D351C">
              <w:rPr>
                <w:noProof/>
              </w:rPr>
              <w:t>Placer Order Number</w:t>
            </w:r>
          </w:p>
        </w:tc>
      </w:tr>
      <w:tr w:rsidR="00755A40" w:rsidRPr="000D351C" w14:paraId="3F60C57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1C3C01D"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3DADE3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6588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F963A"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E22FEB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F92B5E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A594FA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2D493"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7B1E9BD" w14:textId="77777777" w:rsidR="003262BC" w:rsidRPr="000D351C" w:rsidRDefault="003262BC">
            <w:pPr>
              <w:pStyle w:val="AttributeTableBody"/>
              <w:jc w:val="left"/>
              <w:rPr>
                <w:noProof/>
              </w:rPr>
            </w:pPr>
            <w:r w:rsidRPr="000D351C">
              <w:rPr>
                <w:noProof/>
              </w:rPr>
              <w:t>Filler Order Number</w:t>
            </w:r>
          </w:p>
        </w:tc>
      </w:tr>
      <w:tr w:rsidR="00755A40" w:rsidRPr="000D351C" w14:paraId="438FBB5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7E8321FD"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7BBF1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03EE27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78265CB"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087D492"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75F2A4E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AC1C49"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C60C16"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31CA93AA"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7C130FF5" w14:textId="77777777" w:rsidR="003262BC" w:rsidRPr="000D351C" w:rsidRDefault="003262BC">
      <w:pPr>
        <w:pStyle w:val="berschrift4"/>
        <w:rPr>
          <w:noProof/>
          <w:vanish/>
        </w:rPr>
      </w:pPr>
      <w:bookmarkStart w:id="263" w:name="_Toc497011421"/>
      <w:r w:rsidRPr="000D351C">
        <w:rPr>
          <w:noProof/>
          <w:vanish/>
        </w:rPr>
        <w:t xml:space="preserve">ARQ </w:t>
      </w:r>
      <w:bookmarkEnd w:id="263"/>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264" w:name="_Toc175631859"/>
      <w:bookmarkEnd w:id="264"/>
    </w:p>
    <w:p w14:paraId="025826EA" w14:textId="77777777" w:rsidR="003262BC" w:rsidRPr="000D351C" w:rsidRDefault="003262BC">
      <w:pPr>
        <w:pStyle w:val="berschrift4"/>
        <w:tabs>
          <w:tab w:val="num" w:pos="2160"/>
        </w:tabs>
        <w:rPr>
          <w:noProof/>
        </w:rPr>
      </w:pPr>
      <w:bookmarkStart w:id="265" w:name="_Ref373291841"/>
      <w:bookmarkStart w:id="266"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265"/>
      <w:bookmarkEnd w:id="266"/>
    </w:p>
    <w:p w14:paraId="0AD98AB2" w14:textId="77777777" w:rsidR="00A54B86" w:rsidRDefault="00A54B86" w:rsidP="00A54B86">
      <w:pPr>
        <w:pStyle w:val="Components"/>
      </w:pPr>
      <w:bookmarkStart w:id="267" w:name="EIComponent"/>
      <w:r>
        <w:t>Components:  &lt;Entity Identifier (ST)&gt; ^ &lt;Namespace ID (IS)&gt; ^ &lt;Universal ID (ST)&gt; ^ &lt;Universal ID Type (ID)&gt;</w:t>
      </w:r>
      <w:bookmarkEnd w:id="267"/>
    </w:p>
    <w:p w14:paraId="56AA7E2B" w14:textId="77777777" w:rsidR="003262BC" w:rsidRPr="000D351C" w:rsidRDefault="003262BC" w:rsidP="009B0F5F">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65B72E9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3F837F38" w14:textId="77777777" w:rsidR="003262BC" w:rsidRPr="000D351C" w:rsidRDefault="003262BC">
      <w:pPr>
        <w:pStyle w:val="berschrift4"/>
        <w:tabs>
          <w:tab w:val="num" w:pos="2160"/>
        </w:tabs>
        <w:rPr>
          <w:noProof/>
        </w:rPr>
      </w:pPr>
      <w:bookmarkStart w:id="268" w:name="_Ref373307766"/>
      <w:bookmarkStart w:id="269"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268"/>
      <w:bookmarkEnd w:id="269"/>
    </w:p>
    <w:p w14:paraId="32B466CE" w14:textId="77777777" w:rsidR="00A54B86" w:rsidRDefault="00A54B86" w:rsidP="00A54B86">
      <w:pPr>
        <w:pStyle w:val="Components"/>
      </w:pPr>
      <w:r>
        <w:t>Components:  &lt;Entity Identifier (ST)&gt; ^ &lt;Namespace ID (IS)&gt; ^ &lt;Universal ID (ST)&gt; ^ &lt;Universal ID Type (ID)&gt;</w:t>
      </w:r>
    </w:p>
    <w:p w14:paraId="4DD8B00C"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CE69394" w14:textId="77777777" w:rsidR="003262BC" w:rsidRPr="000D351C" w:rsidRDefault="003262BC" w:rsidP="009B0F5F">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04B858BB" w14:textId="77777777" w:rsidR="003262BC" w:rsidRPr="000D351C" w:rsidRDefault="003262BC">
      <w:pPr>
        <w:pStyle w:val="berschrift4"/>
        <w:tabs>
          <w:tab w:val="num" w:pos="2160"/>
        </w:tabs>
        <w:rPr>
          <w:noProof/>
        </w:rPr>
      </w:pPr>
      <w:bookmarkStart w:id="270"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270"/>
    </w:p>
    <w:p w14:paraId="2F30A7BF" w14:textId="77777777" w:rsidR="003262BC" w:rsidRPr="000D351C" w:rsidRDefault="003262BC" w:rsidP="009B0F5F">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78A00B7F" w14:textId="77777777" w:rsidR="003262BC" w:rsidRPr="000D351C" w:rsidRDefault="003262BC" w:rsidP="009B0F5F">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2EE6016C" w14:textId="77777777" w:rsidR="003262BC" w:rsidRPr="000D351C" w:rsidRDefault="003262BC">
      <w:pPr>
        <w:pStyle w:val="berschrift4"/>
        <w:tabs>
          <w:tab w:val="num" w:pos="2160"/>
        </w:tabs>
        <w:rPr>
          <w:noProof/>
        </w:rPr>
      </w:pPr>
      <w:bookmarkStart w:id="271" w:name="_Toc497011425"/>
      <w:r w:rsidRPr="000D351C">
        <w:rPr>
          <w:noProof/>
        </w:rPr>
        <w:lastRenderedPageBreak/>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271"/>
    </w:p>
    <w:p w14:paraId="48D1507E" w14:textId="77777777" w:rsidR="00CF07E1" w:rsidRDefault="00CF07E1" w:rsidP="00CF07E1">
      <w:pPr>
        <w:pStyle w:val="Components"/>
      </w:pPr>
      <w:bookmarkStart w:id="272" w:name="EIPComponent"/>
      <w:r>
        <w:t>Components:  &lt;Entity Identifier (ST)&gt; ^ &lt;Namespace ID (IS)&gt; ^ &lt;Universal ID (ST)&gt; ^ &lt;Universal ID Type (ID)&gt;</w:t>
      </w:r>
    </w:p>
    <w:bookmarkEnd w:id="272"/>
    <w:p w14:paraId="2109DDD2" w14:textId="77777777" w:rsidR="003262BC" w:rsidRDefault="003262BC" w:rsidP="009B0F5F">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128F984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29D1D794" w14:textId="77777777" w:rsidR="003262BC" w:rsidRPr="000D351C" w:rsidRDefault="003262BC">
      <w:pPr>
        <w:pStyle w:val="berschrift4"/>
        <w:tabs>
          <w:tab w:val="num" w:pos="2160"/>
        </w:tabs>
        <w:rPr>
          <w:noProof/>
        </w:rPr>
      </w:pPr>
      <w:bookmarkStart w:id="273" w:name="_Toc497011426"/>
      <w:r w:rsidRPr="000D351C">
        <w:rPr>
          <w:noProof/>
        </w:rPr>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273"/>
    </w:p>
    <w:p w14:paraId="7247FEF0" w14:textId="77777777" w:rsidR="00A54B86" w:rsidRDefault="00A54B86" w:rsidP="00A54B86">
      <w:pPr>
        <w:pStyle w:val="Components"/>
        <w:rPr>
          <w:noProof/>
        </w:rPr>
      </w:pPr>
      <w:bookmarkStart w:id="274"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4"/>
    </w:p>
    <w:p w14:paraId="4F0C238A" w14:textId="77777777" w:rsidR="003262BC" w:rsidRPr="000D351C" w:rsidRDefault="003262BC" w:rsidP="009B0F5F">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FBC43C5" w14:textId="0C234C07" w:rsidR="003262BC" w:rsidRPr="000D351C" w:rsidRDefault="003262BC" w:rsidP="009B0F5F">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r w:rsidR="00AC5F7F" w:rsidRPr="00C30EA7">
        <w:rPr>
          <w:rStyle w:val="HyperlinkText"/>
        </w:rPr>
        <w:t>10.6.1.1</w:t>
      </w:r>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r w:rsidR="00AC5F7F" w:rsidRPr="00C30EA7">
        <w:rPr>
          <w:rStyle w:val="HyperlinkText"/>
        </w:rPr>
        <w:t>ARQ-1   Placer Appointment ID</w:t>
      </w:r>
      <w:r w:rsidR="00AC5F7F" w:rsidRPr="00C30EA7">
        <w:rPr>
          <w:rStyle w:val="HyperlinkText"/>
        </w:rPr>
        <w:fldChar w:fldCharType="begin"/>
      </w:r>
      <w:r w:rsidR="00AC5F7F" w:rsidRPr="00C30EA7">
        <w:rPr>
          <w:rStyle w:val="HyperlinkText"/>
        </w:rPr>
        <w:instrText xml:space="preserve"> XE "Placer appointment ID" </w:instrText>
      </w:r>
      <w:r w:rsidR="00AC5F7F" w:rsidRPr="00C30EA7">
        <w:rPr>
          <w:rStyle w:val="HyperlinkText"/>
        </w:rPr>
        <w:fldChar w:fldCharType="end"/>
      </w:r>
      <w:r w:rsidR="00AC5F7F" w:rsidRPr="00C30EA7">
        <w:rPr>
          <w:rStyle w:val="HyperlinkText"/>
        </w:rPr>
        <w:t xml:space="preserve">   (EI)   00860</w:t>
      </w:r>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r w:rsidR="00AC5F7F" w:rsidRPr="00C30EA7">
        <w:rPr>
          <w:rStyle w:val="HyperlinkText"/>
        </w:rPr>
        <w:t>10.6.1.2</w:t>
      </w:r>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r w:rsidR="00AC5F7F" w:rsidRPr="00C30EA7">
        <w:rPr>
          <w:rStyle w:val="HyperlinkText"/>
        </w:rPr>
        <w:t>ARQ-2   Filler Appointment ID</w:t>
      </w:r>
      <w:r w:rsidR="00AC5F7F" w:rsidRPr="00C30EA7">
        <w:rPr>
          <w:rStyle w:val="HyperlinkText"/>
        </w:rPr>
        <w:fldChar w:fldCharType="begin"/>
      </w:r>
      <w:r w:rsidR="00AC5F7F" w:rsidRPr="00C30EA7">
        <w:rPr>
          <w:rStyle w:val="HyperlinkText"/>
        </w:rPr>
        <w:instrText xml:space="preserve"> XE "Filler appointment ID" </w:instrText>
      </w:r>
      <w:r w:rsidR="00AC5F7F" w:rsidRPr="00C30EA7">
        <w:rPr>
          <w:rStyle w:val="HyperlinkText"/>
        </w:rPr>
        <w:fldChar w:fldCharType="end"/>
      </w:r>
      <w:r w:rsidR="00AC5F7F" w:rsidRPr="00C30EA7">
        <w:rPr>
          <w:rStyle w:val="HyperlinkText"/>
        </w:rPr>
        <w:t xml:space="preserve">   (EI)   00861</w:t>
      </w:r>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14809FDB" w14:textId="77777777" w:rsidR="003262BC" w:rsidRPr="000D351C" w:rsidRDefault="003262BC">
      <w:pPr>
        <w:pStyle w:val="berschrift4"/>
        <w:tabs>
          <w:tab w:val="num" w:pos="2160"/>
        </w:tabs>
        <w:rPr>
          <w:noProof/>
        </w:rPr>
      </w:pPr>
      <w:bookmarkStart w:id="275"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275"/>
    </w:p>
    <w:p w14:paraId="25814C6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5C0B70" w14:textId="77777777" w:rsidR="003262BC" w:rsidRPr="000D351C" w:rsidRDefault="003262BC" w:rsidP="009B0F5F">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222FBE9A" w14:textId="77777777" w:rsidR="003262BC" w:rsidRPr="000D351C" w:rsidRDefault="003262BC">
      <w:pPr>
        <w:pStyle w:val="berschrift4"/>
        <w:tabs>
          <w:tab w:val="num" w:pos="2160"/>
        </w:tabs>
        <w:rPr>
          <w:noProof/>
        </w:rPr>
      </w:pPr>
      <w:bookmarkStart w:id="276" w:name="_Toc497011428"/>
      <w:r w:rsidRPr="000D351C">
        <w:rPr>
          <w:noProof/>
        </w:rPr>
        <w:lastRenderedPageBreak/>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276"/>
    </w:p>
    <w:p w14:paraId="1CAFD79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EF6852" w14:textId="77777777" w:rsidR="003262BC" w:rsidRPr="000D351C" w:rsidRDefault="003262BC" w:rsidP="009B0F5F">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8"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1B81D3CE" w14:textId="77777777" w:rsidR="003262BC" w:rsidRPr="000D351C" w:rsidRDefault="003262BC">
      <w:pPr>
        <w:pStyle w:val="berschrift4"/>
        <w:tabs>
          <w:tab w:val="num" w:pos="2160"/>
        </w:tabs>
        <w:rPr>
          <w:noProof/>
        </w:rPr>
      </w:pPr>
      <w:bookmarkStart w:id="277" w:name="HL70276"/>
      <w:bookmarkStart w:id="278" w:name="_Toc497011429"/>
      <w:bookmarkEnd w:id="277"/>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278"/>
    </w:p>
    <w:p w14:paraId="5EA73A4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3E20D" w14:textId="77777777" w:rsidR="003262BC" w:rsidRPr="000D351C" w:rsidRDefault="003262BC" w:rsidP="009B0F5F">
      <w:pPr>
        <w:pStyle w:val="NormalIndented"/>
        <w:rPr>
          <w:noProof/>
        </w:rPr>
      </w:pPr>
      <w:r w:rsidRPr="000D351C">
        <w:rPr>
          <w:noProof/>
        </w:rPr>
        <w:t xml:space="preserve">Definition:  This field contains an identifier code for the type of appointment being requested.  Refer to </w:t>
      </w:r>
      <w:hyperlink r:id="rId19"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08B3FD45" w14:textId="77777777" w:rsidR="003262BC" w:rsidRPr="000D351C" w:rsidRDefault="003262BC">
      <w:pPr>
        <w:pStyle w:val="berschrift4"/>
        <w:tabs>
          <w:tab w:val="num" w:pos="2160"/>
        </w:tabs>
        <w:rPr>
          <w:noProof/>
        </w:rPr>
      </w:pPr>
      <w:bookmarkStart w:id="279" w:name="HL70277"/>
      <w:bookmarkStart w:id="280" w:name="_Toc497011430"/>
      <w:bookmarkEnd w:id="279"/>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280"/>
    </w:p>
    <w:p w14:paraId="7C07ECCC" w14:textId="77777777" w:rsidR="003262BC" w:rsidRPr="000D351C" w:rsidRDefault="003262BC" w:rsidP="009B0F5F">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571438CE" w14:textId="77777777" w:rsidR="003262BC" w:rsidRPr="000D351C" w:rsidRDefault="003262BC" w:rsidP="009B0F5F">
      <w:pPr>
        <w:pStyle w:val="NormalIndented"/>
        <w:rPr>
          <w:noProof/>
        </w:rPr>
      </w:pPr>
      <w:r w:rsidRPr="000D351C">
        <w:rPr>
          <w:noProof/>
        </w:rPr>
        <w:t>The appointment duration field must contain a positive, non-zero number.  A negative number or zero (0) is nonsensical in the context of a duration.</w:t>
      </w:r>
    </w:p>
    <w:p w14:paraId="3DD429DA" w14:textId="77777777" w:rsidR="003262BC" w:rsidRPr="000D351C" w:rsidRDefault="003262BC">
      <w:pPr>
        <w:pStyle w:val="berschrift4"/>
        <w:tabs>
          <w:tab w:val="num" w:pos="2160"/>
        </w:tabs>
        <w:rPr>
          <w:noProof/>
        </w:rPr>
      </w:pPr>
      <w:bookmarkStart w:id="281"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281"/>
    </w:p>
    <w:p w14:paraId="0F566312" w14:textId="77777777" w:rsidR="00A54B86" w:rsidRDefault="00A54B86" w:rsidP="00A54B86">
      <w:pPr>
        <w:pStyle w:val="Components"/>
        <w:rPr>
          <w:noProof/>
        </w:rPr>
      </w:pPr>
      <w:bookmarkStart w:id="282"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82"/>
    </w:p>
    <w:p w14:paraId="002358F9" w14:textId="77777777" w:rsidR="003262BC" w:rsidRPr="000D351C" w:rsidRDefault="003262BC" w:rsidP="009B0F5F">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w:t>
      </w:r>
      <w:r w:rsidRPr="000D351C">
        <w:rPr>
          <w:noProof/>
        </w:rPr>
        <w:lastRenderedPageBreak/>
        <w:t>and 7.  If this component is not valued, the ISO base unit of seconds (code "</w:t>
      </w:r>
      <w:r w:rsidRPr="000D351C">
        <w:rPr>
          <w:rStyle w:val="Hervorhebung"/>
          <w:noProof/>
        </w:rPr>
        <w:t>s</w:t>
      </w:r>
      <w:r w:rsidRPr="000D351C">
        <w:rPr>
          <w:rStyle w:val="Hervorhebung"/>
          <w:i w:val="0"/>
          <w:noProof/>
        </w:rPr>
        <w:t>"</w:t>
      </w:r>
      <w:r w:rsidRPr="000D351C">
        <w:rPr>
          <w:noProof/>
        </w:rPr>
        <w:t>) will be assumed.  Refer to Chapter 7, Figures 7-6 through 7-9, for a list of ISO and ANSI+ unit codes.</w:t>
      </w:r>
    </w:p>
    <w:p w14:paraId="6718FB1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46632EC" w14:textId="77777777"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0C9FC39" w14:textId="77777777">
        <w:trPr>
          <w:tblHeader/>
          <w:jc w:val="center"/>
        </w:trPr>
        <w:tc>
          <w:tcPr>
            <w:tcW w:w="1440" w:type="dxa"/>
            <w:shd w:val="pct10" w:color="auto" w:fill="FFFFFF"/>
          </w:tcPr>
          <w:p w14:paraId="1FBC501E"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165A5436"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25D4FC5" w14:textId="77777777" w:rsidR="003262BC" w:rsidRPr="000D351C" w:rsidRDefault="003262BC">
            <w:pPr>
              <w:pStyle w:val="OtherTableHeader"/>
              <w:rPr>
                <w:noProof/>
              </w:rPr>
            </w:pPr>
            <w:r w:rsidRPr="000D351C">
              <w:rPr>
                <w:noProof/>
              </w:rPr>
              <w:t>Comment</w:t>
            </w:r>
          </w:p>
        </w:tc>
      </w:tr>
      <w:tr w:rsidR="003262BC" w:rsidRPr="000D351C" w14:paraId="7648FC29" w14:textId="77777777">
        <w:trPr>
          <w:jc w:val="center"/>
        </w:trPr>
        <w:tc>
          <w:tcPr>
            <w:tcW w:w="1440" w:type="dxa"/>
          </w:tcPr>
          <w:p w14:paraId="0FDE17BD"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5641590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401DB5B"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58FE3FC" w14:textId="77777777">
        <w:trPr>
          <w:jc w:val="center"/>
        </w:trPr>
        <w:tc>
          <w:tcPr>
            <w:tcW w:w="1440" w:type="dxa"/>
          </w:tcPr>
          <w:p w14:paraId="68FEA362"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0BCED56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8DE5C8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1C29FE96" w14:textId="77777777" w:rsidR="003262BC" w:rsidRPr="000D351C" w:rsidRDefault="003262BC">
      <w:pPr>
        <w:pStyle w:val="berschrift4"/>
        <w:tabs>
          <w:tab w:val="num" w:pos="2160"/>
        </w:tabs>
        <w:rPr>
          <w:noProof/>
        </w:rPr>
      </w:pPr>
      <w:bookmarkStart w:id="283"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283"/>
    </w:p>
    <w:p w14:paraId="12187146" w14:textId="77777777" w:rsidR="00A54B86" w:rsidRDefault="00A54B86" w:rsidP="00A54B86">
      <w:pPr>
        <w:pStyle w:val="Components"/>
      </w:pPr>
      <w:bookmarkStart w:id="284" w:name="DRComponent"/>
      <w:r>
        <w:t>Components:  &lt;Range Start Date/Time (DTM)&gt; ^ &lt;Range End Date/Time (DTM)&gt;</w:t>
      </w:r>
      <w:bookmarkEnd w:id="284"/>
    </w:p>
    <w:p w14:paraId="4EBE476C" w14:textId="77777777" w:rsidR="003262BC" w:rsidRPr="000D351C" w:rsidRDefault="003262BC" w:rsidP="009B0F5F">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74C6CE87" w14:textId="77777777" w:rsidR="003262BC" w:rsidRPr="000D351C" w:rsidRDefault="003262BC" w:rsidP="009B0F5F">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9EDF826" w14:textId="77777777" w:rsidR="003262BC" w:rsidRPr="000D351C" w:rsidRDefault="003262BC" w:rsidP="009B0F5F">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09557AE3" w14:textId="77777777" w:rsidR="003262BC" w:rsidRPr="000D351C" w:rsidRDefault="003262BC" w:rsidP="009B0F5F">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14:paraId="2F5808F8" w14:textId="77777777" w:rsidR="003262BC" w:rsidRPr="000D351C" w:rsidRDefault="003262BC" w:rsidP="009B0F5F">
      <w:pPr>
        <w:pStyle w:val="NormalIndented"/>
        <w:rPr>
          <w:noProof/>
        </w:rPr>
      </w:pPr>
      <w:r w:rsidRPr="000D351C">
        <w:rPr>
          <w:noProof/>
        </w:rPr>
        <w:t>Examples:</w:t>
      </w:r>
    </w:p>
    <w:p w14:paraId="5F5CD5E7" w14:textId="77777777" w:rsidR="003262BC" w:rsidRPr="000D351C" w:rsidRDefault="003262BC" w:rsidP="009B0F5F">
      <w:pPr>
        <w:pStyle w:val="NormalIndented"/>
        <w:rPr>
          <w:noProof/>
        </w:rPr>
      </w:pPr>
      <w:r w:rsidRPr="000D351C">
        <w:rPr>
          <w:noProof/>
        </w:rPr>
        <w:t>Schedule the appointment to begin at some time between 8:00AM on Tuesday, May 17th, 1994 and 12:00PM on Friday, May 20th, 1994 local time:</w:t>
      </w:r>
    </w:p>
    <w:p w14:paraId="0786E786" w14:textId="77777777" w:rsidR="003262BC" w:rsidRPr="000D351C" w:rsidRDefault="003262BC">
      <w:pPr>
        <w:pStyle w:val="Example"/>
      </w:pPr>
      <w:r w:rsidRPr="000D351C">
        <w:t>...|199405170800^199405201200|...</w:t>
      </w:r>
    </w:p>
    <w:p w14:paraId="5D6CA2AB" w14:textId="77777777" w:rsidR="003262BC" w:rsidRPr="000D351C" w:rsidRDefault="003262BC" w:rsidP="009B0F5F">
      <w:pPr>
        <w:pStyle w:val="NormalIndented"/>
        <w:rPr>
          <w:noProof/>
        </w:rPr>
      </w:pPr>
      <w:r w:rsidRPr="000D351C">
        <w:rPr>
          <w:noProof/>
        </w:rPr>
        <w:t>Schedule the appointment in the next available slot on/after 6:00AM on Monday, April 25th, 1994 local time:</w:t>
      </w:r>
    </w:p>
    <w:p w14:paraId="2BA973A8" w14:textId="77777777" w:rsidR="003262BC" w:rsidRPr="000D351C" w:rsidRDefault="003262BC">
      <w:pPr>
        <w:pStyle w:val="Example"/>
      </w:pPr>
      <w:r w:rsidRPr="000D351C">
        <w:t>...|199405250600^|...</w:t>
      </w:r>
    </w:p>
    <w:p w14:paraId="1EC6BF56"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49A70EC6" w14:textId="77777777" w:rsidR="003262BC" w:rsidRPr="000D351C" w:rsidRDefault="003262BC" w:rsidP="009B0F5F">
      <w:pPr>
        <w:pStyle w:val="NormalIndented"/>
        <w:rPr>
          <w:noProof/>
        </w:rPr>
      </w:pPr>
      <w:r w:rsidRPr="000D351C">
        <w:rPr>
          <w:noProof/>
        </w:rPr>
        <w:t>Schedule the appointment in the next available slot on/</w:t>
      </w:r>
      <w:r w:rsidRPr="000D351C">
        <w:rPr>
          <w:rStyle w:val="Fett"/>
          <w:noProof/>
          <w:u w:val="single"/>
        </w:rPr>
        <w:t>before</w:t>
      </w:r>
      <w:r w:rsidRPr="000D351C">
        <w:rPr>
          <w:noProof/>
        </w:rPr>
        <w:t xml:space="preserve"> 6:00AM on Monday, April 25th, 1994 local time:</w:t>
      </w:r>
    </w:p>
    <w:p w14:paraId="28EE952D" w14:textId="77777777" w:rsidR="003262BC" w:rsidRPr="000D351C" w:rsidRDefault="003262BC">
      <w:pPr>
        <w:pStyle w:val="Example"/>
      </w:pPr>
      <w:r w:rsidRPr="000D351C">
        <w:t>...|^199405250600|...</w:t>
      </w:r>
    </w:p>
    <w:p w14:paraId="63DDB19E" w14:textId="77777777" w:rsidR="003262BC" w:rsidRPr="000D351C" w:rsidRDefault="003262BC" w:rsidP="009B0F5F">
      <w:pPr>
        <w:pStyle w:val="NormalIndented"/>
        <w:rPr>
          <w:noProof/>
        </w:rPr>
      </w:pPr>
      <w:r w:rsidRPr="000D351C">
        <w:rPr>
          <w:noProof/>
        </w:rPr>
        <w:t>Schedule the appointment in the next available slot:</w:t>
      </w:r>
    </w:p>
    <w:p w14:paraId="4AF3E52C" w14:textId="77777777" w:rsidR="003262BC" w:rsidRPr="000D351C" w:rsidRDefault="003262BC">
      <w:pPr>
        <w:pStyle w:val="Example"/>
      </w:pPr>
      <w:r w:rsidRPr="000D351C">
        <w:lastRenderedPageBreak/>
        <w:t>...||...</w:t>
      </w:r>
    </w:p>
    <w:p w14:paraId="09AB9C9C" w14:textId="77777777" w:rsidR="003262BC" w:rsidRPr="000D351C" w:rsidRDefault="003262BC" w:rsidP="009B0F5F">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17A3B510" w14:textId="77777777" w:rsidR="003262BC" w:rsidRPr="000D351C" w:rsidRDefault="003262BC">
      <w:pPr>
        <w:pStyle w:val="Example"/>
      </w:pPr>
      <w:r w:rsidRPr="000D351C">
        <w:t>...|199404040000&amp;D^199404080000&amp;D~199404110000&amp;D^199404150000&amp;D|...</w:t>
      </w:r>
    </w:p>
    <w:p w14:paraId="7E65D69D" w14:textId="77777777" w:rsidR="003262BC" w:rsidRPr="000D351C" w:rsidRDefault="003262BC" w:rsidP="009B0F5F">
      <w:pPr>
        <w:pStyle w:val="NormalIndented"/>
        <w:rPr>
          <w:noProof/>
        </w:rPr>
      </w:pPr>
      <w:r w:rsidRPr="000D351C">
        <w:rPr>
          <w:noProof/>
        </w:rPr>
        <w:t>Schedule the appointment in the next available slot that does not occur during the May 1994 HL7 Working Group Meeting:</w:t>
      </w:r>
    </w:p>
    <w:p w14:paraId="23E740E5" w14:textId="77777777" w:rsidR="003262BC" w:rsidRPr="000D351C" w:rsidRDefault="003262BC">
      <w:pPr>
        <w:pStyle w:val="Example"/>
      </w:pPr>
      <w:r w:rsidRPr="000D351C">
        <w:t>...|^199405161600~199405230800^|...</w:t>
      </w:r>
    </w:p>
    <w:p w14:paraId="79B14E68" w14:textId="77777777" w:rsidR="003262BC" w:rsidRPr="000D351C" w:rsidRDefault="003262BC" w:rsidP="009B0F5F">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2219D4FC" w14:textId="77777777" w:rsidR="003262BC" w:rsidRPr="000D351C" w:rsidRDefault="003262BC">
      <w:pPr>
        <w:pStyle w:val="Example"/>
      </w:pPr>
      <w:r w:rsidRPr="000D351C">
        <w:t>...|^199312231600~199312270000&amp;D^199312300000&amp;D~199401030800^|...</w:t>
      </w:r>
    </w:p>
    <w:p w14:paraId="540C7BEC" w14:textId="77777777" w:rsidR="003262BC" w:rsidRPr="000D351C" w:rsidRDefault="003262BC">
      <w:pPr>
        <w:pStyle w:val="berschrift4"/>
        <w:tabs>
          <w:tab w:val="num" w:pos="2160"/>
        </w:tabs>
        <w:rPr>
          <w:noProof/>
        </w:rPr>
      </w:pPr>
      <w:bookmarkStart w:id="285"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285"/>
    </w:p>
    <w:p w14:paraId="7DFAE54C" w14:textId="77777777" w:rsidR="003262BC" w:rsidRPr="000D351C" w:rsidRDefault="003262BC" w:rsidP="009B0F5F">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1D3B8946" w14:textId="77777777" w:rsidR="003262BC" w:rsidRPr="000D351C" w:rsidRDefault="003262BC">
      <w:pPr>
        <w:pStyle w:val="berschrift4"/>
        <w:tabs>
          <w:tab w:val="num" w:pos="2160"/>
        </w:tabs>
        <w:rPr>
          <w:noProof/>
        </w:rPr>
      </w:pPr>
      <w:bookmarkStart w:id="286"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286"/>
    </w:p>
    <w:p w14:paraId="100E153B" w14:textId="77777777" w:rsidR="00A54B86" w:rsidRDefault="00A54B86" w:rsidP="00A54B86">
      <w:pPr>
        <w:pStyle w:val="Components"/>
      </w:pPr>
      <w:bookmarkStart w:id="287" w:name="RIComponent"/>
      <w:r>
        <w:t>Components:  &lt;Repeat Pattern (CWE)&gt; ^ &lt;Explicit Time Interval (ST)&gt;</w:t>
      </w:r>
    </w:p>
    <w:p w14:paraId="075120E6"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7"/>
    </w:p>
    <w:p w14:paraId="4E67CE54" w14:textId="77777777" w:rsidR="003262BC" w:rsidRPr="000D351C" w:rsidRDefault="003262BC" w:rsidP="009B0F5F">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7F633DE2" w14:textId="77777777" w:rsidR="003262BC" w:rsidRPr="000D351C" w:rsidRDefault="003262BC">
      <w:pPr>
        <w:pStyle w:val="Note"/>
        <w:rPr>
          <w:noProof/>
        </w:rPr>
      </w:pPr>
      <w:r w:rsidRPr="000D351C">
        <w:rPr>
          <w:rStyle w:val="Fett"/>
          <w:noProof/>
        </w:rPr>
        <w:t>Note:</w:t>
      </w:r>
      <w:r w:rsidRPr="000D351C">
        <w:rPr>
          <w:noProof/>
        </w:rPr>
        <w:t xml:space="preserve">  The subcomponent delimiter defined for the Interval component of the Quantity/Timing field definition has been replaced by a component delimiter for this field.</w:t>
      </w:r>
    </w:p>
    <w:p w14:paraId="1D4A1159" w14:textId="77777777" w:rsidR="003262BC" w:rsidRPr="000D351C" w:rsidRDefault="003262BC">
      <w:pPr>
        <w:pStyle w:val="berschrift4"/>
        <w:tabs>
          <w:tab w:val="num" w:pos="2160"/>
        </w:tabs>
        <w:rPr>
          <w:noProof/>
        </w:rPr>
      </w:pPr>
      <w:bookmarkStart w:id="288"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288"/>
    </w:p>
    <w:p w14:paraId="3D883BC1" w14:textId="77777777" w:rsidR="003262BC" w:rsidRPr="000D351C" w:rsidRDefault="003262BC" w:rsidP="009B0F5F">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14:paraId="2E692C56" w14:textId="77777777" w:rsidR="003262BC" w:rsidRPr="00E60B25" w:rsidRDefault="003262BC">
      <w:pPr>
        <w:pStyle w:val="berschrift4"/>
        <w:tabs>
          <w:tab w:val="num" w:pos="2160"/>
        </w:tabs>
        <w:rPr>
          <w:noProof/>
        </w:rPr>
      </w:pPr>
      <w:r w:rsidRPr="000D351C">
        <w:rPr>
          <w:noProof/>
        </w:rPr>
        <w:t xml:space="preserve">  </w:t>
      </w:r>
      <w:bookmarkStart w:id="289" w:name="_Toc497011436"/>
      <w:r w:rsidRPr="00E60B25">
        <w:rPr>
          <w:noProof/>
        </w:rPr>
        <w:t>ARQ-15   Placer Contact Person</w:t>
      </w:r>
      <w:r w:rsidR="003D291E" w:rsidRPr="000D351C">
        <w:rPr>
          <w:noProof/>
        </w:rPr>
        <w:fldChar w:fldCharType="begin"/>
      </w:r>
      <w:r w:rsidRPr="00E60B25">
        <w:rPr>
          <w:noProof/>
        </w:rPr>
        <w:instrText xml:space="preserve"> XE "Placer contact person" </w:instrText>
      </w:r>
      <w:r w:rsidR="003D291E" w:rsidRPr="000D351C">
        <w:rPr>
          <w:noProof/>
        </w:rPr>
        <w:fldChar w:fldCharType="end"/>
      </w:r>
      <w:r w:rsidRPr="00E60B25">
        <w:rPr>
          <w:noProof/>
        </w:rPr>
        <w:t xml:space="preserve">   (XCN)   00874</w:t>
      </w:r>
      <w:bookmarkEnd w:id="289"/>
    </w:p>
    <w:p w14:paraId="13D6B530" w14:textId="77777777" w:rsidR="00A54B86" w:rsidRDefault="00A54B86" w:rsidP="00A54B86">
      <w:pPr>
        <w:pStyle w:val="Components"/>
      </w:pPr>
      <w:bookmarkStart w:id="290"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EF1B307" w14:textId="77777777" w:rsidR="00A54B86" w:rsidRDefault="00A54B86" w:rsidP="00A54B86">
      <w:pPr>
        <w:pStyle w:val="Components"/>
      </w:pPr>
      <w:r>
        <w:lastRenderedPageBreak/>
        <w:t>Subcomponents for Family Name (FN):  &lt;Surname (ST)&gt; &amp; &lt;Own Surname Prefix (ST)&gt; &amp; &lt;Own Surname (ST)&gt; &amp; &lt;Surname Prefix from Partner/Spouse (ST)&gt; &amp; &lt;Surname from Partner/Spouse (ST)&gt;</w:t>
      </w:r>
    </w:p>
    <w:p w14:paraId="096DDD0D"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C5F677" w14:textId="77777777" w:rsidR="00A54B86" w:rsidRDefault="00A54B86" w:rsidP="00A54B86">
      <w:pPr>
        <w:pStyle w:val="Components"/>
      </w:pPr>
      <w:r>
        <w:t>Subcomponents for Assigning Authority (HD):  &lt;Namespace ID (IS)&gt; &amp; &lt;Universal ID (ST)&gt; &amp; &lt;Universal ID Type (ID)&gt;</w:t>
      </w:r>
    </w:p>
    <w:p w14:paraId="038D1CA9" w14:textId="77777777" w:rsidR="00A54B86" w:rsidRDefault="00A54B86" w:rsidP="00A54B86">
      <w:pPr>
        <w:pStyle w:val="Components"/>
      </w:pPr>
      <w:r>
        <w:t>Subcomponents for Assigning Facility (HD):  &lt;Namespace ID (IS)&gt; &amp; &lt;Universal ID (ST)&gt; &amp; &lt;Universal ID Type (ID)&gt;</w:t>
      </w:r>
    </w:p>
    <w:p w14:paraId="5791224F"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DE2343"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BB720"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90"/>
    </w:p>
    <w:p w14:paraId="04AD3526"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03DCA336" w14:textId="77777777" w:rsidR="003262BC" w:rsidRPr="000D351C" w:rsidRDefault="003262BC">
      <w:pPr>
        <w:pStyle w:val="berschrift4"/>
        <w:tabs>
          <w:tab w:val="num" w:pos="2160"/>
        </w:tabs>
        <w:rPr>
          <w:noProof/>
        </w:rPr>
      </w:pPr>
      <w:bookmarkStart w:id="291"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w:t>
      </w:r>
      <w:r w:rsidRPr="000D351C">
        <w:rPr>
          <w:noProof/>
        </w:rPr>
        <w:lastRenderedPageBreak/>
        <w:t>00875</w:t>
      </w:r>
      <w:bookmarkEnd w:id="291"/>
    </w:p>
    <w:p w14:paraId="426E0F21" w14:textId="77777777" w:rsidR="00A54B86" w:rsidRDefault="00A54B86" w:rsidP="00A54B86">
      <w:pPr>
        <w:pStyle w:val="Components"/>
      </w:pPr>
      <w:bookmarkStart w:id="292"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3474DE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83E2B2"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C895A"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292"/>
    </w:p>
    <w:p w14:paraId="2F4E0E80" w14:textId="77777777" w:rsidR="003262BC" w:rsidRPr="000D351C" w:rsidRDefault="003262BC" w:rsidP="009B0F5F">
      <w:pPr>
        <w:pStyle w:val="NormalIndented"/>
        <w:rPr>
          <w:noProof/>
        </w:rPr>
      </w:pPr>
      <w:r w:rsidRPr="000D351C">
        <w:rPr>
          <w:noProof/>
        </w:rPr>
        <w:t>Definition:  This field contains the phone number used to contact the placer contact person.</w:t>
      </w:r>
    </w:p>
    <w:p w14:paraId="608EFEF1" w14:textId="77777777" w:rsidR="003262BC" w:rsidRPr="000D351C" w:rsidRDefault="003262BC">
      <w:pPr>
        <w:pStyle w:val="berschrift4"/>
        <w:tabs>
          <w:tab w:val="num" w:pos="2160"/>
        </w:tabs>
        <w:rPr>
          <w:noProof/>
        </w:rPr>
      </w:pPr>
      <w:bookmarkStart w:id="293"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293"/>
    </w:p>
    <w:p w14:paraId="68D75776" w14:textId="77777777" w:rsidR="00A54B86" w:rsidRDefault="00A54B86" w:rsidP="00A54B86">
      <w:pPr>
        <w:pStyle w:val="Components"/>
      </w:pPr>
      <w:bookmarkStart w:id="29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4349FF" w14:textId="77777777" w:rsidR="00A54B86" w:rsidRDefault="00A54B86" w:rsidP="00A54B86">
      <w:pPr>
        <w:pStyle w:val="Components"/>
      </w:pPr>
      <w:r>
        <w:t>Subcomponents for Street Address (SAD):  &lt;Street or Mailing Address (ST)&gt; &amp; &lt;Street Name (ST)&gt; &amp; &lt;Dwelling Number (ST)&gt;</w:t>
      </w:r>
    </w:p>
    <w:p w14:paraId="387A8657"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0951E"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E56DC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02E07"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E27CC3" w14:textId="77777777" w:rsidR="00A54B86" w:rsidRDefault="00A54B86" w:rsidP="00A54B86">
      <w:pPr>
        <w:pStyle w:val="Components"/>
      </w:pPr>
      <w:r>
        <w:t>Subcomponents for Address Identifier (EI):  &lt;Entity Identifier (ST)&gt; &amp; &lt;Namespace ID (IS)&gt; &amp; &lt;Universal ID (ST)&gt; &amp; &lt;Universal ID Type (ID)&gt;</w:t>
      </w:r>
      <w:bookmarkEnd w:id="294"/>
    </w:p>
    <w:p w14:paraId="1ED923DA" w14:textId="77777777" w:rsidR="003262BC" w:rsidRPr="000D351C" w:rsidRDefault="003262BC" w:rsidP="009B0F5F">
      <w:pPr>
        <w:pStyle w:val="NormalIndented"/>
        <w:rPr>
          <w:noProof/>
        </w:rPr>
      </w:pPr>
      <w:r w:rsidRPr="000D351C">
        <w:rPr>
          <w:noProof/>
        </w:rPr>
        <w:t xml:space="preserve">Definition:  This field contains the address used to contact the placer contact person. </w:t>
      </w:r>
    </w:p>
    <w:p w14:paraId="0B4121F6" w14:textId="77777777" w:rsidR="003262BC" w:rsidRPr="00E60B25" w:rsidRDefault="003262BC">
      <w:pPr>
        <w:pStyle w:val="berschrift4"/>
        <w:tabs>
          <w:tab w:val="num" w:pos="2160"/>
        </w:tabs>
        <w:rPr>
          <w:noProof/>
        </w:rPr>
      </w:pPr>
      <w:bookmarkStart w:id="295" w:name="_Toc497011439"/>
      <w:r w:rsidRPr="00E60B25">
        <w:rPr>
          <w:noProof/>
        </w:rPr>
        <w:t>ARQ-18   Placer Contact Location</w:t>
      </w:r>
      <w:r w:rsidR="003D291E" w:rsidRPr="000D351C">
        <w:rPr>
          <w:noProof/>
        </w:rPr>
        <w:fldChar w:fldCharType="begin"/>
      </w:r>
      <w:r w:rsidRPr="00E60B25">
        <w:rPr>
          <w:noProof/>
        </w:rPr>
        <w:instrText xml:space="preserve"> XE "Placer contact location" </w:instrText>
      </w:r>
      <w:r w:rsidR="003D291E" w:rsidRPr="000D351C">
        <w:rPr>
          <w:noProof/>
        </w:rPr>
        <w:fldChar w:fldCharType="end"/>
      </w:r>
      <w:r w:rsidRPr="00E60B25">
        <w:rPr>
          <w:noProof/>
        </w:rPr>
        <w:t xml:space="preserve">   (PL)   00877</w:t>
      </w:r>
      <w:bookmarkEnd w:id="295"/>
    </w:p>
    <w:p w14:paraId="5CC0A3F2" w14:textId="77777777" w:rsidR="00A54B86" w:rsidRDefault="00A54B86" w:rsidP="00A54B86">
      <w:pPr>
        <w:pStyle w:val="Components"/>
      </w:pPr>
      <w:bookmarkStart w:id="296"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55E62FD" w14:textId="77777777" w:rsidR="00A54B86" w:rsidRDefault="00A54B86" w:rsidP="00A54B86">
      <w:pPr>
        <w:pStyle w:val="Components"/>
      </w:pPr>
      <w:r>
        <w:t>Subcomponents for Point of Care (HD):  &lt;Namespace ID (IS)&gt; &amp; &lt;Universal ID (ST)&gt; &amp; &lt;Universal ID Type (ID)&gt;</w:t>
      </w:r>
    </w:p>
    <w:p w14:paraId="71086936" w14:textId="77777777" w:rsidR="00A54B86" w:rsidRDefault="00A54B86" w:rsidP="00A54B86">
      <w:pPr>
        <w:pStyle w:val="Components"/>
      </w:pPr>
      <w:r>
        <w:t>Subcomponents for Room (HD):  &lt;Namespace ID (IS)&gt; &amp; &lt;Universal ID (ST)&gt; &amp; &lt;Universal ID Type (ID)&gt;</w:t>
      </w:r>
    </w:p>
    <w:p w14:paraId="6AB92CA2" w14:textId="77777777" w:rsidR="00A54B86" w:rsidRDefault="00A54B86" w:rsidP="00A54B86">
      <w:pPr>
        <w:pStyle w:val="Components"/>
      </w:pPr>
      <w:r>
        <w:t>Subcomponents for Bed (HD):  &lt;Namespace ID (IS)&gt; &amp; &lt;Universal ID (ST)&gt; &amp; &lt;Universal ID Type (ID)&gt;</w:t>
      </w:r>
    </w:p>
    <w:p w14:paraId="5CF231F8" w14:textId="77777777" w:rsidR="00A54B86" w:rsidRDefault="00A54B86" w:rsidP="00A54B86">
      <w:pPr>
        <w:pStyle w:val="Components"/>
      </w:pPr>
      <w:r>
        <w:t>Subcomponents for Facility (HD):  &lt;Namespace ID (IS)&gt; &amp; &lt;Universal ID (ST)&gt; &amp; &lt;Universal ID Type (ID)&gt;</w:t>
      </w:r>
    </w:p>
    <w:p w14:paraId="5273DF3E" w14:textId="77777777" w:rsidR="00A54B86" w:rsidRDefault="00A54B86" w:rsidP="00A54B86">
      <w:pPr>
        <w:pStyle w:val="Components"/>
      </w:pPr>
      <w:r>
        <w:t>Subcomponents for Building (HD):  &lt;Namespace ID (IS)&gt; &amp; &lt;Universal ID (ST)&gt; &amp; &lt;Universal ID Type (ID)&gt;</w:t>
      </w:r>
    </w:p>
    <w:p w14:paraId="424839CC" w14:textId="77777777" w:rsidR="00A54B86" w:rsidRDefault="00A54B86" w:rsidP="00A54B86">
      <w:pPr>
        <w:pStyle w:val="Components"/>
      </w:pPr>
      <w:r>
        <w:t>Subcomponents for Floor (HD):  &lt;Namespace ID (IS)&gt; &amp; &lt;Universal ID (ST)&gt; &amp; &lt;Universal ID Type (ID)&gt;</w:t>
      </w:r>
    </w:p>
    <w:p w14:paraId="67DE0CA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C97DEFF" w14:textId="77777777" w:rsidR="00A54B86" w:rsidRDefault="00A54B86" w:rsidP="00A54B86">
      <w:pPr>
        <w:pStyle w:val="Components"/>
      </w:pPr>
      <w:r>
        <w:t>Subcomponents for Assigning Authority for Location (HD):  &lt;Namespace ID (IS)&gt; &amp; &lt;Universal ID (ST)&gt; &amp; &lt;Universal ID Type (ID)&gt;</w:t>
      </w:r>
      <w:bookmarkEnd w:id="296"/>
    </w:p>
    <w:p w14:paraId="7952BA4B" w14:textId="77777777" w:rsidR="003262BC" w:rsidRPr="000D351C" w:rsidRDefault="003262BC" w:rsidP="009B0F5F">
      <w:pPr>
        <w:pStyle w:val="NormalIndented"/>
        <w:rPr>
          <w:noProof/>
        </w:rPr>
      </w:pPr>
      <w:r w:rsidRPr="000D351C">
        <w:rPr>
          <w:noProof/>
        </w:rPr>
        <w:t xml:space="preserve">Definition:  This field contains a code that identifies the location of the placer contact person. </w:t>
      </w:r>
    </w:p>
    <w:p w14:paraId="75C1D165" w14:textId="77777777" w:rsidR="003262BC" w:rsidRPr="000D351C" w:rsidRDefault="003262BC">
      <w:pPr>
        <w:pStyle w:val="berschrift4"/>
        <w:tabs>
          <w:tab w:val="num" w:pos="2160"/>
        </w:tabs>
        <w:rPr>
          <w:noProof/>
        </w:rPr>
      </w:pPr>
      <w:bookmarkStart w:id="297" w:name="_Toc497011440"/>
      <w:r w:rsidRPr="000D351C">
        <w:rPr>
          <w:noProof/>
        </w:rPr>
        <w:lastRenderedPageBreak/>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297"/>
    </w:p>
    <w:p w14:paraId="278AFD2A"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A1EF646"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30DA8FE1"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CE8A45" w14:textId="77777777" w:rsidR="00A54B86" w:rsidRDefault="00A54B86" w:rsidP="00A54B86">
      <w:pPr>
        <w:pStyle w:val="Components"/>
      </w:pPr>
      <w:r>
        <w:t>Subcomponents for Assigning Authority (HD):  &lt;Namespace ID (IS)&gt; &amp; &lt;Universal ID (ST)&gt; &amp; &lt;Universal ID Type (ID)&gt;</w:t>
      </w:r>
    </w:p>
    <w:p w14:paraId="4D9B699C" w14:textId="77777777" w:rsidR="00A54B86" w:rsidRDefault="00A54B86" w:rsidP="00A54B86">
      <w:pPr>
        <w:pStyle w:val="Components"/>
      </w:pPr>
      <w:r>
        <w:t>Subcomponents for Assigning Facility (HD):  &lt;Namespace ID (IS)&gt; &amp; &lt;Universal ID (ST)&gt; &amp; &lt;Universal ID Type (ID)&gt;</w:t>
      </w:r>
    </w:p>
    <w:p w14:paraId="5E2F58C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D41E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60792"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D3EE8"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9C34670" w14:textId="77777777" w:rsidR="003262BC" w:rsidRPr="000D351C" w:rsidRDefault="003262BC">
      <w:pPr>
        <w:pStyle w:val="berschrift4"/>
        <w:tabs>
          <w:tab w:val="num" w:pos="2160"/>
        </w:tabs>
        <w:rPr>
          <w:noProof/>
        </w:rPr>
      </w:pPr>
      <w:bookmarkStart w:id="298"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298"/>
    </w:p>
    <w:p w14:paraId="13720FB5"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9D13E2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B49A51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4E9402"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1890DCDB"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08758605" w14:textId="77777777" w:rsidR="003262BC" w:rsidRPr="000D351C" w:rsidRDefault="003262BC">
      <w:pPr>
        <w:pStyle w:val="berschrift4"/>
        <w:tabs>
          <w:tab w:val="num" w:pos="2160"/>
        </w:tabs>
        <w:rPr>
          <w:noProof/>
        </w:rPr>
      </w:pPr>
      <w:bookmarkStart w:id="299"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299"/>
    </w:p>
    <w:p w14:paraId="1FA313B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4E38C353" w14:textId="77777777" w:rsidR="00A54B86" w:rsidRDefault="00A54B86" w:rsidP="00A54B86">
      <w:pPr>
        <w:pStyle w:val="Components"/>
      </w:pPr>
      <w:r>
        <w:t>Subcomponents for Point of Care (HD):  &lt;Namespace ID (IS)&gt; &amp; &lt;Universal ID (ST)&gt; &amp; &lt;Universal ID Type (ID)&gt;</w:t>
      </w:r>
    </w:p>
    <w:p w14:paraId="72AA318C" w14:textId="77777777" w:rsidR="00A54B86" w:rsidRDefault="00A54B86" w:rsidP="00A54B86">
      <w:pPr>
        <w:pStyle w:val="Components"/>
      </w:pPr>
      <w:r>
        <w:t>Subcomponents for Room (HD):  &lt;Namespace ID (IS)&gt; &amp; &lt;Universal ID (ST)&gt; &amp; &lt;Universal ID Type (ID)&gt;</w:t>
      </w:r>
    </w:p>
    <w:p w14:paraId="063BC55E" w14:textId="77777777" w:rsidR="00A54B86" w:rsidRDefault="00A54B86" w:rsidP="00A54B86">
      <w:pPr>
        <w:pStyle w:val="Components"/>
      </w:pPr>
      <w:r>
        <w:t>Subcomponents for Bed (HD):  &lt;Namespace ID (IS)&gt; &amp; &lt;Universal ID (ST)&gt; &amp; &lt;Universal ID Type (ID)&gt;</w:t>
      </w:r>
    </w:p>
    <w:p w14:paraId="3E0F6437" w14:textId="77777777" w:rsidR="00A54B86" w:rsidRDefault="00A54B86" w:rsidP="00A54B86">
      <w:pPr>
        <w:pStyle w:val="Components"/>
      </w:pPr>
      <w:r>
        <w:t>Subcomponents for Facility (HD):  &lt;Namespace ID (IS)&gt; &amp; &lt;Universal ID (ST)&gt; &amp; &lt;Universal ID Type (ID)&gt;</w:t>
      </w:r>
    </w:p>
    <w:p w14:paraId="6F846D3E" w14:textId="77777777" w:rsidR="00A54B86" w:rsidRDefault="00A54B86" w:rsidP="00A54B86">
      <w:pPr>
        <w:pStyle w:val="Components"/>
      </w:pPr>
      <w:r>
        <w:t>Subcomponents for Building (HD):  &lt;Namespace ID (IS)&gt; &amp; &lt;Universal ID (ST)&gt; &amp; &lt;Universal ID Type (ID)&gt;</w:t>
      </w:r>
    </w:p>
    <w:p w14:paraId="465FC681" w14:textId="77777777" w:rsidR="00A54B86" w:rsidRDefault="00A54B86" w:rsidP="00A54B86">
      <w:pPr>
        <w:pStyle w:val="Components"/>
      </w:pPr>
      <w:r>
        <w:t>Subcomponents for Floor (HD):  &lt;Namespace ID (IS)&gt; &amp; &lt;Universal ID (ST)&gt; &amp; &lt;Universal ID Type (ID)&gt;</w:t>
      </w:r>
    </w:p>
    <w:p w14:paraId="634F1AC1"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6CC23A6C" w14:textId="77777777" w:rsidR="00A54B86" w:rsidRDefault="00A54B86" w:rsidP="00A54B86">
      <w:pPr>
        <w:pStyle w:val="Components"/>
      </w:pPr>
      <w:r>
        <w:t>Subcomponents for Assigning Authority for Location (HD):  &lt;Namespace ID (IS)&gt; &amp; &lt;Universal ID (ST)&gt; &amp; &lt;Universal ID Type (ID)&gt;</w:t>
      </w:r>
    </w:p>
    <w:p w14:paraId="7248390B" w14:textId="77777777" w:rsidR="003262BC" w:rsidRPr="000D351C" w:rsidRDefault="003262BC" w:rsidP="009B0F5F">
      <w:pPr>
        <w:pStyle w:val="NormalIndented"/>
        <w:rPr>
          <w:noProof/>
        </w:rPr>
      </w:pPr>
      <w:r w:rsidRPr="000D351C">
        <w:rPr>
          <w:noProof/>
        </w:rPr>
        <w:lastRenderedPageBreak/>
        <w:t xml:space="preserve">Definition:  This field contains a code that identifies the location of the entered by person.  </w:t>
      </w:r>
    </w:p>
    <w:p w14:paraId="57C145EB" w14:textId="77777777" w:rsidR="003262BC" w:rsidRPr="000D351C" w:rsidRDefault="003262BC">
      <w:pPr>
        <w:pStyle w:val="berschrift4"/>
        <w:tabs>
          <w:tab w:val="num" w:pos="2160"/>
        </w:tabs>
        <w:rPr>
          <w:noProof/>
        </w:rPr>
      </w:pPr>
      <w:bookmarkStart w:id="300"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00"/>
    </w:p>
    <w:p w14:paraId="2CA42A01" w14:textId="77777777" w:rsidR="00A54B86" w:rsidRDefault="00A54B86" w:rsidP="00A54B86">
      <w:pPr>
        <w:pStyle w:val="Components"/>
      </w:pPr>
      <w:r>
        <w:t>Components:  &lt;Entity Identifier (ST)&gt; ^ &lt;Namespace ID (IS)&gt; ^ &lt;Universal ID (ST)&gt; ^ &lt;Universal ID Type (ID)&gt;</w:t>
      </w:r>
    </w:p>
    <w:p w14:paraId="30EC35D7"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70DA4BE6"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019EABBF" w14:textId="77777777" w:rsidR="003262BC" w:rsidRPr="000D351C" w:rsidRDefault="003262BC">
      <w:pPr>
        <w:pStyle w:val="berschrift4"/>
        <w:tabs>
          <w:tab w:val="num" w:pos="2160"/>
        </w:tabs>
        <w:rPr>
          <w:noProof/>
        </w:rPr>
      </w:pPr>
      <w:bookmarkStart w:id="301"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301"/>
    </w:p>
    <w:p w14:paraId="3F2F7529" w14:textId="77777777" w:rsidR="00A54B86" w:rsidRDefault="00A54B86" w:rsidP="00A54B86">
      <w:pPr>
        <w:pStyle w:val="Components"/>
      </w:pPr>
      <w:r>
        <w:t>Components:  &lt;Entity Identifier (ST)&gt; ^ &lt;Namespace ID (IS)&gt; ^ &lt;Universal ID (ST)&gt; ^ &lt;Universal ID Type (ID)&gt;</w:t>
      </w:r>
    </w:p>
    <w:p w14:paraId="1AAE7745"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32225B0C"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6B0BB20D" w14:textId="77777777" w:rsidR="003262BC" w:rsidRPr="000D351C" w:rsidRDefault="003262BC">
      <w:pPr>
        <w:pStyle w:val="berschrift4"/>
        <w:tabs>
          <w:tab w:val="num" w:pos="2160"/>
        </w:tabs>
        <w:rPr>
          <w:noProof/>
        </w:rPr>
      </w:pPr>
      <w:bookmarkStart w:id="302" w:name="_Toc497011445"/>
      <w:bookmarkStart w:id="303"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02"/>
      <w:bookmarkEnd w:id="303"/>
    </w:p>
    <w:p w14:paraId="3ABA7CA2" w14:textId="77777777" w:rsidR="00A54B86" w:rsidRDefault="00A54B86" w:rsidP="00A54B86">
      <w:pPr>
        <w:pStyle w:val="Components"/>
      </w:pPr>
      <w:r>
        <w:t>Components:  &lt;Entity Identifier (ST)&gt; ^ &lt;Namespace ID (IS)&gt; ^ &lt;Universal ID (ST)&gt; ^ &lt;Universal ID Type (ID)&gt;</w:t>
      </w:r>
    </w:p>
    <w:p w14:paraId="1F4C1983"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request.</w:t>
      </w:r>
    </w:p>
    <w:p w14:paraId="457B7514" w14:textId="77777777" w:rsidR="003262BC" w:rsidRPr="000D351C" w:rsidRDefault="003262BC" w:rsidP="009B0F5F">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2C476CD7" w14:textId="77777777" w:rsidR="003262BC" w:rsidRPr="000D351C" w:rsidRDefault="003262BC">
      <w:pPr>
        <w:pStyle w:val="berschrift4"/>
        <w:tabs>
          <w:tab w:val="num" w:pos="2160"/>
        </w:tabs>
        <w:rPr>
          <w:noProof/>
        </w:rPr>
      </w:pPr>
      <w:bookmarkStart w:id="304"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04"/>
    </w:p>
    <w:p w14:paraId="4B272F26" w14:textId="77777777" w:rsidR="00A54B86" w:rsidRDefault="00A54B86" w:rsidP="00A54B86">
      <w:pPr>
        <w:pStyle w:val="Components"/>
      </w:pPr>
      <w:r>
        <w:t>Components:  &lt;Entity Identifier (ST)&gt; ^ &lt;Namespace ID (IS)&gt; ^ &lt;Universal ID (ST)&gt; ^ &lt;Universal ID Type (ID)&gt;</w:t>
      </w:r>
    </w:p>
    <w:p w14:paraId="3948A3BD"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request.  </w:t>
      </w:r>
    </w:p>
    <w:p w14:paraId="32BE68D2" w14:textId="77777777" w:rsidR="003262BC" w:rsidRPr="000D351C" w:rsidRDefault="003262BC" w:rsidP="009B0F5F">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4DC80DFD" w14:textId="77777777" w:rsidR="00CF07E1" w:rsidRPr="000D351C" w:rsidRDefault="00CF07E1" w:rsidP="00CF07E1">
      <w:pPr>
        <w:pStyle w:val="berschrift4"/>
        <w:tabs>
          <w:tab w:val="num" w:pos="2160"/>
        </w:tabs>
        <w:rPr>
          <w:noProof/>
        </w:rPr>
      </w:pPr>
      <w:bookmarkStart w:id="305" w:name="_Toc348247541"/>
      <w:bookmarkStart w:id="306" w:name="_Toc348260559"/>
      <w:bookmarkStart w:id="307" w:name="_Toc348346557"/>
      <w:bookmarkStart w:id="308" w:name="_Toc348847848"/>
      <w:bookmarkStart w:id="309" w:name="_Toc348848802"/>
      <w:bookmarkStart w:id="310" w:name="_Toc358638018"/>
      <w:bookmarkStart w:id="311" w:name="_Toc358711121"/>
      <w:bookmarkStart w:id="312" w:name="_Toc497011447"/>
      <w:bookmarkStart w:id="313"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0ECD8A9D" w14:textId="77777777" w:rsidR="00CF07E1" w:rsidRDefault="00CF07E1" w:rsidP="00CF07E1">
      <w:pPr>
        <w:pStyle w:val="Components"/>
      </w:pPr>
      <w:r>
        <w:t>Components:  &lt;Placer Assigned Identifier (EI)&gt; ^ &lt;Filler Assigned Identifier (EI)&gt;</w:t>
      </w:r>
    </w:p>
    <w:p w14:paraId="7E4B6B7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E67C566" w14:textId="77777777" w:rsidR="00CF07E1" w:rsidRDefault="00CF07E1" w:rsidP="00CF07E1">
      <w:pPr>
        <w:pStyle w:val="Components"/>
      </w:pPr>
      <w:r>
        <w:t>Subcomponents for Filler Assigned Identifier (EI):  &lt;Entity Identifier (ST)&gt; &amp; &lt;Namespace ID (IS)&gt; &amp; &lt;Universal ID (ST)&gt; &amp; &lt;Universal ID Type (ID)&gt;</w:t>
      </w:r>
    </w:p>
    <w:p w14:paraId="5E0CA103"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589CA75" w14:textId="77777777" w:rsidR="00CF07E1" w:rsidRPr="000D351C" w:rsidRDefault="00CF07E1" w:rsidP="009B0F5F">
      <w:pPr>
        <w:pStyle w:val="NormalIndented"/>
        <w:rPr>
          <w:noProof/>
        </w:rPr>
      </w:pPr>
      <w:r>
        <w:rPr>
          <w:noProof/>
        </w:rPr>
        <w:lastRenderedPageBreak/>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3228A03B" w14:textId="77777777" w:rsidR="003262BC" w:rsidRPr="000D351C" w:rsidRDefault="003262BC">
      <w:pPr>
        <w:pStyle w:val="berschrift3"/>
        <w:tabs>
          <w:tab w:val="left" w:pos="900"/>
        </w:tabs>
        <w:rPr>
          <w:noProof/>
        </w:rPr>
      </w:pPr>
      <w:bookmarkStart w:id="314" w:name="_Toc14791378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305"/>
      <w:bookmarkEnd w:id="306"/>
      <w:bookmarkEnd w:id="307"/>
      <w:bookmarkEnd w:id="308"/>
      <w:bookmarkEnd w:id="309"/>
      <w:bookmarkEnd w:id="310"/>
      <w:bookmarkEnd w:id="311"/>
      <w:bookmarkEnd w:id="312"/>
      <w:bookmarkEnd w:id="313"/>
      <w:bookmarkEnd w:id="314"/>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14:paraId="5B97B3F9" w14:textId="77777777" w:rsidR="003262BC" w:rsidRPr="000D351C" w:rsidRDefault="003262BC" w:rsidP="009B0F5F">
      <w:pPr>
        <w:pStyle w:val="NormalIndented"/>
        <w:rPr>
          <w:noProof/>
        </w:rPr>
      </w:pPr>
      <w:r w:rsidRPr="000D351C">
        <w:rPr>
          <w:noProof/>
        </w:rPr>
        <w:t>The SCH segment contains general information about the scheduled appointment.</w:t>
      </w:r>
    </w:p>
    <w:p w14:paraId="65E04EAA" w14:textId="77777777" w:rsidR="003262BC" w:rsidRPr="000D351C" w:rsidRDefault="003262BC">
      <w:pPr>
        <w:pStyle w:val="AttributeTableCaption"/>
        <w:rPr>
          <w:noProof/>
        </w:rPr>
      </w:pPr>
      <w:r w:rsidRPr="000D351C">
        <w:rPr>
          <w:noProof/>
        </w:rPr>
        <w:t xml:space="preserve">HL7 Attribute Table - SCH </w:t>
      </w:r>
      <w:bookmarkStart w:id="315" w:name="SCH"/>
      <w:bookmarkEnd w:id="315"/>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5B5AB83"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6936CF9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6C682A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90619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5FBEA6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5BDBAF"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B07D5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68B769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4F50A5E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3F9EAE8" w14:textId="77777777" w:rsidR="003262BC" w:rsidRPr="000D351C" w:rsidRDefault="003262BC">
            <w:pPr>
              <w:pStyle w:val="AttributeTableHeader"/>
              <w:jc w:val="left"/>
              <w:rPr>
                <w:noProof/>
              </w:rPr>
            </w:pPr>
            <w:r w:rsidRPr="000D351C">
              <w:rPr>
                <w:noProof/>
              </w:rPr>
              <w:t>ELEMENT NAME</w:t>
            </w:r>
          </w:p>
        </w:tc>
      </w:tr>
      <w:tr w:rsidR="00755A40" w:rsidRPr="000D351C" w14:paraId="1D071D5C"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25818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496079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AE330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7E86118"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38E1AF7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4515F2C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0E8D4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4E113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8F65426" w14:textId="77777777" w:rsidR="003262BC" w:rsidRPr="000D351C" w:rsidRDefault="003262BC">
            <w:pPr>
              <w:pStyle w:val="AttributeTableBody"/>
              <w:jc w:val="left"/>
              <w:rPr>
                <w:noProof/>
              </w:rPr>
            </w:pPr>
            <w:r w:rsidRPr="000D351C">
              <w:rPr>
                <w:noProof/>
              </w:rPr>
              <w:t>Placer Appointment ID</w:t>
            </w:r>
          </w:p>
        </w:tc>
      </w:tr>
      <w:tr w:rsidR="00755A40" w:rsidRPr="000D351C" w14:paraId="02C68D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4FE071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06318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29AB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160C5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41E41F6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79481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367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93720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38AE6D8" w14:textId="77777777" w:rsidR="003262BC" w:rsidRPr="000D351C" w:rsidRDefault="003262BC">
            <w:pPr>
              <w:pStyle w:val="AttributeTableBody"/>
              <w:jc w:val="left"/>
              <w:rPr>
                <w:noProof/>
              </w:rPr>
            </w:pPr>
            <w:r w:rsidRPr="000D351C">
              <w:rPr>
                <w:noProof/>
              </w:rPr>
              <w:t>Filler Appointment ID</w:t>
            </w:r>
          </w:p>
        </w:tc>
      </w:tr>
      <w:tr w:rsidR="00755A40" w:rsidRPr="000D351C" w14:paraId="5BD29FC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32984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E0874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0C0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19B9C2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9C2B4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D8F8F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78C2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5DB95"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7859C85" w14:textId="77777777" w:rsidR="003262BC" w:rsidRPr="000D351C" w:rsidRDefault="003262BC">
            <w:pPr>
              <w:pStyle w:val="AttributeTableBody"/>
              <w:jc w:val="left"/>
              <w:rPr>
                <w:noProof/>
              </w:rPr>
            </w:pPr>
            <w:r w:rsidRPr="000D351C">
              <w:rPr>
                <w:noProof/>
              </w:rPr>
              <w:t>Occurrence Number</w:t>
            </w:r>
          </w:p>
        </w:tc>
      </w:tr>
      <w:tr w:rsidR="00755A40" w:rsidRPr="000D351C" w14:paraId="17A6AD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47E903"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3C2E4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580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D72C6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6CEB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26266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103E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2843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6306D1AC"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90680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053E39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4F69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9CC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514F0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65157E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A5C7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BD0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5F94C"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9C9AD33" w14:textId="77777777" w:rsidR="003262BC" w:rsidRPr="000D351C" w:rsidRDefault="003262BC">
            <w:pPr>
              <w:pStyle w:val="AttributeTableBody"/>
              <w:jc w:val="left"/>
              <w:rPr>
                <w:noProof/>
              </w:rPr>
            </w:pPr>
            <w:r w:rsidRPr="000D351C">
              <w:rPr>
                <w:noProof/>
              </w:rPr>
              <w:t>Schedule ID</w:t>
            </w:r>
          </w:p>
        </w:tc>
      </w:tr>
      <w:tr w:rsidR="00755A40" w:rsidRPr="000D351C" w14:paraId="7EBA292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97C9BD3"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C72A1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B05FC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652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3955AA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3C4054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C1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EC3F71"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394A9EC8" w14:textId="77777777" w:rsidR="003262BC" w:rsidRPr="000D351C" w:rsidRDefault="003262BC">
            <w:pPr>
              <w:pStyle w:val="AttributeTableBody"/>
              <w:jc w:val="left"/>
              <w:rPr>
                <w:noProof/>
              </w:rPr>
            </w:pPr>
            <w:r w:rsidRPr="000D351C">
              <w:rPr>
                <w:noProof/>
              </w:rPr>
              <w:t>Event Reason</w:t>
            </w:r>
          </w:p>
        </w:tc>
      </w:tr>
      <w:tr w:rsidR="00755A40" w:rsidRPr="000D351C" w14:paraId="234E835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8EC5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51EE0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8734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F17AA0"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FFA42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EE7B4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ECA7E" w14:textId="77777777" w:rsidR="003262BC" w:rsidRPr="000D351C" w:rsidRDefault="00000000">
            <w:pPr>
              <w:pStyle w:val="AttributeTableBody"/>
              <w:rPr>
                <w:rStyle w:val="HyperlinkTable"/>
                <w:noProof/>
              </w:rPr>
            </w:pPr>
            <w:hyperlink r:id="rId20"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3EAB2FE5"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4859423A" w14:textId="77777777" w:rsidR="003262BC" w:rsidRPr="000D351C" w:rsidRDefault="003262BC">
            <w:pPr>
              <w:pStyle w:val="AttributeTableBody"/>
              <w:jc w:val="left"/>
              <w:rPr>
                <w:noProof/>
              </w:rPr>
            </w:pPr>
            <w:r w:rsidRPr="000D351C">
              <w:rPr>
                <w:noProof/>
              </w:rPr>
              <w:t>Appointment Reason</w:t>
            </w:r>
          </w:p>
        </w:tc>
      </w:tr>
      <w:tr w:rsidR="00755A40" w:rsidRPr="000D351C" w14:paraId="2222AC4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11530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1AB3D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5447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56E52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5A29FA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AD48FC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9BCC23" w14:textId="77777777" w:rsidR="003262BC" w:rsidRPr="000D351C" w:rsidRDefault="00000000">
            <w:pPr>
              <w:pStyle w:val="AttributeTableBody"/>
              <w:rPr>
                <w:rStyle w:val="HyperlinkTable"/>
                <w:noProof/>
              </w:rPr>
            </w:pPr>
            <w:hyperlink r:id="rId21"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4EF31934"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F1ACC76" w14:textId="77777777" w:rsidR="003262BC" w:rsidRPr="000D351C" w:rsidRDefault="003262BC">
            <w:pPr>
              <w:pStyle w:val="AttributeTableBody"/>
              <w:jc w:val="left"/>
              <w:rPr>
                <w:noProof/>
              </w:rPr>
            </w:pPr>
            <w:r w:rsidRPr="000D351C">
              <w:rPr>
                <w:noProof/>
              </w:rPr>
              <w:t>Appointment Type</w:t>
            </w:r>
          </w:p>
        </w:tc>
      </w:tr>
      <w:tr w:rsidR="00755A40" w:rsidRPr="000D351C" w14:paraId="6B8B9D1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37D85E"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47446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27F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691B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1C21F"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0440F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DA4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A725BA"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5F3545" w14:textId="77777777" w:rsidR="003262BC" w:rsidRPr="000D351C" w:rsidRDefault="003262BC">
            <w:pPr>
              <w:pStyle w:val="AttributeTableBody"/>
              <w:jc w:val="left"/>
              <w:rPr>
                <w:noProof/>
              </w:rPr>
            </w:pPr>
            <w:r w:rsidRPr="000D351C">
              <w:rPr>
                <w:noProof/>
              </w:rPr>
              <w:t>Appointment Duration</w:t>
            </w:r>
          </w:p>
        </w:tc>
      </w:tr>
      <w:tr w:rsidR="00755A40" w:rsidRPr="000D351C" w14:paraId="07DB73B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6155889"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BF264F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973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77F3B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8CE7A8C"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443FFB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9E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6F02A"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0682EE3" w14:textId="77777777" w:rsidR="003262BC" w:rsidRPr="000D351C" w:rsidRDefault="003262BC">
            <w:pPr>
              <w:pStyle w:val="AttributeTableBody"/>
              <w:jc w:val="left"/>
              <w:rPr>
                <w:noProof/>
              </w:rPr>
            </w:pPr>
            <w:r w:rsidRPr="000D351C">
              <w:rPr>
                <w:noProof/>
              </w:rPr>
              <w:t>Appointment Duration Units</w:t>
            </w:r>
          </w:p>
        </w:tc>
      </w:tr>
      <w:tr w:rsidR="00755A40" w:rsidRPr="000D351C" w14:paraId="3E218B9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F2DE45"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845A5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1C8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B5CED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DD8E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690760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1494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8E1F2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A4E6FBD" w14:textId="77777777" w:rsidR="003262BC" w:rsidRPr="000D351C" w:rsidRDefault="003262BC">
            <w:pPr>
              <w:pStyle w:val="AttributeTableBody"/>
              <w:jc w:val="left"/>
              <w:rPr>
                <w:noProof/>
              </w:rPr>
            </w:pPr>
            <w:r w:rsidRPr="000D351C">
              <w:rPr>
                <w:noProof/>
              </w:rPr>
              <w:t>Appointment Timing Quantity</w:t>
            </w:r>
          </w:p>
        </w:tc>
      </w:tr>
      <w:tr w:rsidR="00755A40" w:rsidRPr="000D351C" w14:paraId="7FB210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F3EE5A"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540BC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EF29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21589C"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D5112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A3D549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DE3E3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C795F"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0FE92EB8" w14:textId="77777777" w:rsidR="003262BC" w:rsidRPr="000D351C" w:rsidRDefault="003262BC">
            <w:pPr>
              <w:pStyle w:val="AttributeTableBody"/>
              <w:jc w:val="left"/>
              <w:rPr>
                <w:noProof/>
              </w:rPr>
            </w:pPr>
            <w:r w:rsidRPr="000D351C">
              <w:rPr>
                <w:noProof/>
              </w:rPr>
              <w:t>Placer Contact Person</w:t>
            </w:r>
          </w:p>
        </w:tc>
      </w:tr>
      <w:tr w:rsidR="00755A40" w:rsidRPr="000D351C" w14:paraId="63D005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D2924EE"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E7AA4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7BF4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7234ED"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065470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62DD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7A2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05314"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393FE8BA" w14:textId="77777777" w:rsidR="003262BC" w:rsidRPr="000D351C" w:rsidRDefault="003262BC">
            <w:pPr>
              <w:pStyle w:val="AttributeTableBody"/>
              <w:jc w:val="left"/>
              <w:rPr>
                <w:noProof/>
              </w:rPr>
            </w:pPr>
            <w:r w:rsidRPr="000D351C">
              <w:rPr>
                <w:noProof/>
              </w:rPr>
              <w:t>Placer Contact Phone Number</w:t>
            </w:r>
          </w:p>
        </w:tc>
      </w:tr>
      <w:tr w:rsidR="00755A40" w:rsidRPr="000D351C" w14:paraId="2C780D4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E7C8330"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49C194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78C6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685732"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53E5CA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9DC49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C8C8C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F63589"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2E707CFF" w14:textId="77777777" w:rsidR="003262BC" w:rsidRPr="000D351C" w:rsidRDefault="003262BC">
            <w:pPr>
              <w:pStyle w:val="AttributeTableBody"/>
              <w:jc w:val="left"/>
              <w:rPr>
                <w:noProof/>
              </w:rPr>
            </w:pPr>
            <w:r w:rsidRPr="000D351C">
              <w:rPr>
                <w:noProof/>
              </w:rPr>
              <w:t>Placer Contact Address</w:t>
            </w:r>
          </w:p>
        </w:tc>
      </w:tr>
      <w:tr w:rsidR="00755A40" w:rsidRPr="000D351C" w14:paraId="25A732A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4A1C040"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1C5902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CF80D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DDC65"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94CDB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9E90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60A0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5B6432"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51F87BE" w14:textId="77777777" w:rsidR="003262BC" w:rsidRPr="000D351C" w:rsidRDefault="003262BC">
            <w:pPr>
              <w:pStyle w:val="AttributeTableBody"/>
              <w:jc w:val="left"/>
              <w:rPr>
                <w:noProof/>
              </w:rPr>
            </w:pPr>
            <w:r w:rsidRPr="000D351C">
              <w:rPr>
                <w:noProof/>
              </w:rPr>
              <w:t>Placer Contact Location</w:t>
            </w:r>
          </w:p>
        </w:tc>
      </w:tr>
      <w:tr w:rsidR="00755A40" w:rsidRPr="000D351C" w14:paraId="07DDF4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A4E2395"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2B7BD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CF3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566F37"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5CF55996"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4B7AA9B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BCD5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5311"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41698346" w14:textId="77777777" w:rsidR="003262BC" w:rsidRPr="000D351C" w:rsidRDefault="003262BC">
            <w:pPr>
              <w:pStyle w:val="AttributeTableBody"/>
              <w:jc w:val="left"/>
              <w:rPr>
                <w:noProof/>
              </w:rPr>
            </w:pPr>
            <w:r w:rsidRPr="000D351C">
              <w:rPr>
                <w:noProof/>
              </w:rPr>
              <w:t>Filler Contact Person</w:t>
            </w:r>
          </w:p>
        </w:tc>
      </w:tr>
      <w:tr w:rsidR="00755A40" w:rsidRPr="000D351C" w14:paraId="2CA775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90A733A"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0F362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0FAC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77E0"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43F798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272A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9F2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0B9D3"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1015BAAF" w14:textId="77777777" w:rsidR="003262BC" w:rsidRPr="000D351C" w:rsidRDefault="003262BC">
            <w:pPr>
              <w:pStyle w:val="AttributeTableBody"/>
              <w:jc w:val="left"/>
              <w:rPr>
                <w:noProof/>
              </w:rPr>
            </w:pPr>
            <w:r w:rsidRPr="000D351C">
              <w:rPr>
                <w:noProof/>
              </w:rPr>
              <w:t>Filler Contact Phone Number</w:t>
            </w:r>
          </w:p>
        </w:tc>
      </w:tr>
      <w:tr w:rsidR="00755A40" w:rsidRPr="000D351C" w14:paraId="419548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F5A9790"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417532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8B5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C81A2F"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3A174B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082D3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8BB2D1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D6EDF"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11533E9A" w14:textId="77777777" w:rsidR="003262BC" w:rsidRPr="000D351C" w:rsidRDefault="003262BC">
            <w:pPr>
              <w:pStyle w:val="AttributeTableBody"/>
              <w:jc w:val="left"/>
              <w:rPr>
                <w:noProof/>
              </w:rPr>
            </w:pPr>
            <w:r w:rsidRPr="000D351C">
              <w:rPr>
                <w:noProof/>
              </w:rPr>
              <w:t>Filler Contact Address</w:t>
            </w:r>
          </w:p>
        </w:tc>
      </w:tr>
      <w:tr w:rsidR="00755A40" w:rsidRPr="000D351C" w14:paraId="5353AE9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076293"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115D5C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F2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C69A27"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2146F4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FD0D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9996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7F70F7"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81D9E6D" w14:textId="77777777" w:rsidR="003262BC" w:rsidRPr="000D351C" w:rsidRDefault="003262BC">
            <w:pPr>
              <w:pStyle w:val="AttributeTableBody"/>
              <w:jc w:val="left"/>
              <w:rPr>
                <w:noProof/>
              </w:rPr>
            </w:pPr>
            <w:r w:rsidRPr="000D351C">
              <w:rPr>
                <w:noProof/>
              </w:rPr>
              <w:t>Filler Contact Location</w:t>
            </w:r>
          </w:p>
        </w:tc>
      </w:tr>
      <w:tr w:rsidR="00755A40" w:rsidRPr="000D351C" w14:paraId="118BFE1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C5E8FE8"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62C38D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07EA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CC0B1E"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BD35E42"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6D3EB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AEE6E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00D85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73795A59" w14:textId="77777777" w:rsidR="003262BC" w:rsidRPr="000D351C" w:rsidRDefault="003262BC">
            <w:pPr>
              <w:pStyle w:val="AttributeTableBody"/>
              <w:jc w:val="left"/>
              <w:rPr>
                <w:noProof/>
              </w:rPr>
            </w:pPr>
            <w:r w:rsidRPr="000D351C">
              <w:rPr>
                <w:noProof/>
              </w:rPr>
              <w:t>Entered by Person</w:t>
            </w:r>
          </w:p>
        </w:tc>
      </w:tr>
      <w:tr w:rsidR="00755A40" w:rsidRPr="000D351C" w14:paraId="20ECCC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2A0B36B"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2A0FE6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FE21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61754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8DC23D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057D82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50C435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FF4C2"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31DDB16F" w14:textId="77777777" w:rsidR="003262BC" w:rsidRPr="000D351C" w:rsidRDefault="003262BC">
            <w:pPr>
              <w:pStyle w:val="AttributeTableBody"/>
              <w:jc w:val="left"/>
              <w:rPr>
                <w:noProof/>
              </w:rPr>
            </w:pPr>
            <w:r w:rsidRPr="000D351C">
              <w:rPr>
                <w:noProof/>
              </w:rPr>
              <w:t>Entered by Phone Number</w:t>
            </w:r>
          </w:p>
        </w:tc>
      </w:tr>
      <w:tr w:rsidR="00755A40" w:rsidRPr="000D351C" w14:paraId="6943E14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5B5D04"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470C38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7E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B46802"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006F7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4B53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44E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14D429"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A1BD841" w14:textId="77777777" w:rsidR="003262BC" w:rsidRPr="000D351C" w:rsidRDefault="003262BC">
            <w:pPr>
              <w:pStyle w:val="AttributeTableBody"/>
              <w:jc w:val="left"/>
              <w:rPr>
                <w:noProof/>
              </w:rPr>
            </w:pPr>
            <w:r w:rsidRPr="000D351C">
              <w:rPr>
                <w:noProof/>
              </w:rPr>
              <w:t>Entered by Location</w:t>
            </w:r>
          </w:p>
        </w:tc>
      </w:tr>
      <w:tr w:rsidR="00755A40" w:rsidRPr="000D351C" w14:paraId="3B32DE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C26F67A"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2DCA86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8F2C0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993CF9"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9C4DE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A8BB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32FC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6B91"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1404F67" w14:textId="77777777" w:rsidR="003262BC" w:rsidRPr="000D351C" w:rsidRDefault="003262BC">
            <w:pPr>
              <w:pStyle w:val="AttributeTableBody"/>
              <w:jc w:val="left"/>
              <w:rPr>
                <w:noProof/>
              </w:rPr>
            </w:pPr>
            <w:r w:rsidRPr="000D351C">
              <w:rPr>
                <w:noProof/>
              </w:rPr>
              <w:t>Parent Placer Appointment ID</w:t>
            </w:r>
          </w:p>
        </w:tc>
      </w:tr>
      <w:tr w:rsidR="00755A40" w:rsidRPr="000D351C" w14:paraId="1FC2768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9A05437"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06CB9B7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73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09DD4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F7BC5B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A5BCE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61F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21EFC"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16B6304" w14:textId="77777777" w:rsidR="003262BC" w:rsidRPr="000D351C" w:rsidRDefault="003262BC">
            <w:pPr>
              <w:pStyle w:val="AttributeTableBody"/>
              <w:jc w:val="left"/>
              <w:rPr>
                <w:noProof/>
              </w:rPr>
            </w:pPr>
            <w:r w:rsidRPr="000D351C">
              <w:rPr>
                <w:noProof/>
              </w:rPr>
              <w:t>Parent Filler Appointment ID</w:t>
            </w:r>
          </w:p>
        </w:tc>
      </w:tr>
      <w:tr w:rsidR="00755A40" w:rsidRPr="000D351C" w14:paraId="3AAE804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491BD8"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49BDCC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6BF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1A7B1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F0827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CAAF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F5359" w14:textId="77777777" w:rsidR="003262BC" w:rsidRPr="000D351C" w:rsidRDefault="00000000">
            <w:pPr>
              <w:pStyle w:val="AttributeTableBody"/>
              <w:rPr>
                <w:rStyle w:val="HyperlinkTable"/>
                <w:noProof/>
              </w:rPr>
            </w:pPr>
            <w:hyperlink r:id="rId22"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01D5CCA"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317D9AF5" w14:textId="77777777" w:rsidR="003262BC" w:rsidRPr="000D351C" w:rsidRDefault="003262BC">
            <w:pPr>
              <w:pStyle w:val="AttributeTableBody"/>
              <w:jc w:val="left"/>
              <w:rPr>
                <w:noProof/>
              </w:rPr>
            </w:pPr>
            <w:r w:rsidRPr="000D351C">
              <w:rPr>
                <w:noProof/>
              </w:rPr>
              <w:t>Filler Status Code</w:t>
            </w:r>
          </w:p>
        </w:tc>
      </w:tr>
      <w:tr w:rsidR="00755A40" w:rsidRPr="000D351C" w14:paraId="2C72A7F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37CAE8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7140B02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3E2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156EA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24293E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F309DD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253A2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48EE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1D5A4E18" w14:textId="77777777" w:rsidR="003262BC" w:rsidRPr="000D351C" w:rsidRDefault="003262BC">
            <w:pPr>
              <w:pStyle w:val="AttributeTableBody"/>
              <w:jc w:val="left"/>
              <w:rPr>
                <w:noProof/>
              </w:rPr>
            </w:pPr>
            <w:r w:rsidRPr="000D351C">
              <w:rPr>
                <w:noProof/>
              </w:rPr>
              <w:t>Placer Order Number</w:t>
            </w:r>
          </w:p>
        </w:tc>
      </w:tr>
      <w:tr w:rsidR="00755A40" w:rsidRPr="000D351C" w14:paraId="3DBF0CD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5A27FE1"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0610A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B963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CD9EEF"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956F51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054B0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E1BE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0144D"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7B27B7B1" w14:textId="77777777" w:rsidR="003262BC" w:rsidRPr="000D351C" w:rsidRDefault="003262BC">
            <w:pPr>
              <w:pStyle w:val="AttributeTableBody"/>
              <w:jc w:val="left"/>
              <w:rPr>
                <w:noProof/>
              </w:rPr>
            </w:pPr>
            <w:r w:rsidRPr="000D351C">
              <w:rPr>
                <w:noProof/>
              </w:rPr>
              <w:t>Filler Order Number</w:t>
            </w:r>
          </w:p>
        </w:tc>
      </w:tr>
      <w:tr w:rsidR="00755A40" w:rsidRPr="000D351C" w14:paraId="01018B9F"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655B9028" w14:textId="77777777"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14:paraId="04B62D6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F82D8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F71923"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548C3B0A"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2C1DA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FA9B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63373E0"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7EF1100C" w14:textId="77777777" w:rsidR="00CF07E1" w:rsidRPr="000D351C" w:rsidRDefault="00CF07E1">
            <w:pPr>
              <w:pStyle w:val="AttributeTableBody"/>
              <w:jc w:val="left"/>
              <w:rPr>
                <w:noProof/>
              </w:rPr>
            </w:pPr>
            <w:r>
              <w:rPr>
                <w:noProof/>
              </w:rPr>
              <w:t>Alternate Placer Order Group Number</w:t>
            </w:r>
          </w:p>
        </w:tc>
      </w:tr>
    </w:tbl>
    <w:p w14:paraId="33561347" w14:textId="77777777" w:rsidR="003262BC" w:rsidRPr="000D351C" w:rsidRDefault="003262BC">
      <w:pPr>
        <w:pStyle w:val="berschrift4"/>
        <w:rPr>
          <w:noProof/>
          <w:vanish/>
        </w:rPr>
      </w:pPr>
      <w:bookmarkStart w:id="316" w:name="_Toc497011448"/>
      <w:r w:rsidRPr="000D351C">
        <w:rPr>
          <w:noProof/>
          <w:vanish/>
        </w:rPr>
        <w:t xml:space="preserve">SCH </w:t>
      </w:r>
      <w:bookmarkEnd w:id="316"/>
      <w:r w:rsidRPr="000D351C">
        <w:rPr>
          <w:noProof/>
          <w:vanish/>
        </w:rPr>
        <w:t>Field Definitions</w:t>
      </w:r>
      <w:bookmarkStart w:id="317" w:name="_Toc175631886"/>
      <w:bookmarkEnd w:id="317"/>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14:paraId="082E4D56" w14:textId="77777777" w:rsidR="003262BC" w:rsidRPr="000D351C" w:rsidRDefault="003262BC">
      <w:pPr>
        <w:pStyle w:val="berschrift4"/>
        <w:tabs>
          <w:tab w:val="num" w:pos="2160"/>
        </w:tabs>
        <w:rPr>
          <w:noProof/>
        </w:rPr>
      </w:pPr>
      <w:bookmarkStart w:id="318"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318"/>
    </w:p>
    <w:p w14:paraId="7359803E" w14:textId="77777777" w:rsidR="00A54B86" w:rsidRDefault="00A54B86" w:rsidP="00A54B86">
      <w:pPr>
        <w:pStyle w:val="Components"/>
      </w:pPr>
      <w:r>
        <w:t>Components:  &lt;Entity Identifier (ST)&gt; ^ &lt;Namespace ID (IS)&gt; ^ &lt;Universal ID (ST)&gt; ^ &lt;Universal ID Type (ID)&gt;</w:t>
      </w:r>
    </w:p>
    <w:p w14:paraId="4B99C239" w14:textId="77777777" w:rsidR="003262BC" w:rsidRPr="000D351C" w:rsidRDefault="003262BC" w:rsidP="009B0F5F">
      <w:pPr>
        <w:pStyle w:val="NormalIndented"/>
        <w:rPr>
          <w:noProof/>
        </w:rPr>
      </w:pPr>
      <w:r w:rsidRPr="000D351C">
        <w:rPr>
          <w:noProof/>
        </w:rPr>
        <w:lastRenderedPageBreak/>
        <w:t>Definition:  This field contains the placer application's permanent identifier for the appointment request (and the scheduled appointment itself, when it has been confirmed as a booked slot by the filler application).  This is a composite field.</w:t>
      </w:r>
    </w:p>
    <w:p w14:paraId="64BCD1F5" w14:textId="77777777" w:rsidR="003262BC" w:rsidRPr="000D351C" w:rsidRDefault="003262BC" w:rsidP="009B0F5F">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3ACF8842" w14:textId="77777777" w:rsidR="003262BC" w:rsidRPr="000D351C" w:rsidRDefault="003262BC" w:rsidP="009B0F5F">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46AB272A" w14:textId="77777777" w:rsidR="003262BC" w:rsidRPr="000D351C" w:rsidRDefault="003262BC">
      <w:pPr>
        <w:pStyle w:val="berschrift4"/>
        <w:tabs>
          <w:tab w:val="num" w:pos="2160"/>
        </w:tabs>
        <w:rPr>
          <w:noProof/>
        </w:rPr>
      </w:pPr>
      <w:bookmarkStart w:id="319"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319"/>
    </w:p>
    <w:p w14:paraId="2F0A5245" w14:textId="77777777" w:rsidR="00A54B86" w:rsidRDefault="00A54B86" w:rsidP="00A54B86">
      <w:pPr>
        <w:pStyle w:val="Components"/>
      </w:pPr>
      <w:r>
        <w:t>Components:  &lt;Entity Identifier (ST)&gt; ^ &lt;Namespace ID (IS)&gt; ^ &lt;Universal ID (ST)&gt; ^ &lt;Universal ID Type (ID)&gt;</w:t>
      </w:r>
    </w:p>
    <w:p w14:paraId="3A02FD01"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FB0E456" w14:textId="77777777" w:rsidR="003262BC" w:rsidRPr="000D351C" w:rsidRDefault="003262BC" w:rsidP="009B0F5F">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603469F8" w14:textId="77777777" w:rsidR="003262BC" w:rsidRPr="000D351C" w:rsidRDefault="003262BC">
      <w:pPr>
        <w:pStyle w:val="berschrift4"/>
        <w:tabs>
          <w:tab w:val="num" w:pos="2160"/>
        </w:tabs>
        <w:rPr>
          <w:noProof/>
        </w:rPr>
      </w:pPr>
      <w:bookmarkStart w:id="320"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320"/>
    </w:p>
    <w:p w14:paraId="55D227CF" w14:textId="77777777" w:rsidR="003262BC" w:rsidRPr="000D351C" w:rsidRDefault="003262BC" w:rsidP="009B0F5F">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7A4E0C6F" w14:textId="77777777" w:rsidR="003262BC" w:rsidRPr="000D351C" w:rsidRDefault="003262BC" w:rsidP="009B0F5F">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1F3FEF2B" w14:textId="77777777" w:rsidR="003262BC" w:rsidRPr="000D351C" w:rsidRDefault="003262BC">
      <w:pPr>
        <w:pStyle w:val="berschrift4"/>
        <w:tabs>
          <w:tab w:val="num" w:pos="2160"/>
        </w:tabs>
        <w:rPr>
          <w:noProof/>
        </w:rPr>
      </w:pPr>
      <w:bookmarkStart w:id="321"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321"/>
    </w:p>
    <w:p w14:paraId="72C70D60" w14:textId="77777777" w:rsidR="00A54B86" w:rsidRDefault="00A54B86" w:rsidP="00A54B86">
      <w:pPr>
        <w:pStyle w:val="Components"/>
      </w:pPr>
      <w:r>
        <w:t>Components:  &lt;Placer Assigned Identifier (EI)&gt; ^ &lt;Filler Assigned Identifier (EI)&gt;</w:t>
      </w:r>
    </w:p>
    <w:p w14:paraId="59590406" w14:textId="77777777" w:rsidR="00A54B86" w:rsidRDefault="00A54B86" w:rsidP="00A54B86">
      <w:pPr>
        <w:pStyle w:val="Components"/>
      </w:pPr>
      <w:r>
        <w:t>Subcomponents for Placer Assigned Identifier (EI):  &lt;Entity Identifier (ST)&gt; &amp; &lt;Namespace ID (IS)&gt; &amp; &lt;Universal ID (ST)&gt; &amp; &lt;Universal ID Type (ID)&gt;</w:t>
      </w:r>
    </w:p>
    <w:p w14:paraId="46FC469A" w14:textId="77777777" w:rsidR="00A54B86" w:rsidRDefault="00A54B86" w:rsidP="00A54B86">
      <w:pPr>
        <w:pStyle w:val="Components"/>
      </w:pPr>
      <w:r>
        <w:t>Subcomponents for Filler Assigned Identifier (EI):  &lt;Entity Identifier (ST)&gt; &amp; &lt;Namespace ID (IS)&gt; &amp; &lt;Universal ID (ST)&gt; &amp; &lt;Universal ID Type (ID)&gt;</w:t>
      </w:r>
    </w:p>
    <w:p w14:paraId="572D556A" w14:textId="77777777" w:rsidR="003262BC" w:rsidRDefault="003262BC"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132AAB0" w14:textId="77777777" w:rsidR="003262BC" w:rsidRPr="000D351C" w:rsidRDefault="003262BC"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FCAD9FD" w14:textId="77777777" w:rsidR="003262BC" w:rsidRPr="000D351C" w:rsidRDefault="003262BC">
      <w:pPr>
        <w:pStyle w:val="berschrift4"/>
        <w:tabs>
          <w:tab w:val="num" w:pos="2160"/>
        </w:tabs>
        <w:rPr>
          <w:noProof/>
        </w:rPr>
      </w:pPr>
      <w:bookmarkStart w:id="322" w:name="_Toc497011453"/>
      <w:r w:rsidRPr="000D351C">
        <w:rPr>
          <w:noProof/>
        </w:rPr>
        <w:lastRenderedPageBreak/>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322"/>
    </w:p>
    <w:p w14:paraId="74196D4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2A5F0" w14:textId="77777777" w:rsidR="003262BC" w:rsidRPr="000D351C" w:rsidRDefault="003262BC" w:rsidP="009B0F5F">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45248F3A" w14:textId="77777777" w:rsidR="003262BC" w:rsidRPr="000D351C" w:rsidRDefault="003262BC" w:rsidP="009B0F5F">
      <w:pPr>
        <w:pStyle w:val="NormalIndented"/>
        <w:rPr>
          <w:noProof/>
        </w:rPr>
      </w:pPr>
      <w:r w:rsidRPr="000D351C">
        <w:rPr>
          <w:noProof/>
        </w:rPr>
        <w:t>This field is provided on the SCH segment for informational purposes to applications fulfilling the placer, querying and auxiliary roles.</w:t>
      </w:r>
    </w:p>
    <w:p w14:paraId="26976FE6" w14:textId="77777777" w:rsidR="003262BC" w:rsidRPr="000D351C" w:rsidRDefault="003262BC">
      <w:pPr>
        <w:pStyle w:val="berschrift4"/>
        <w:tabs>
          <w:tab w:val="num" w:pos="2160"/>
        </w:tabs>
        <w:rPr>
          <w:noProof/>
        </w:rPr>
      </w:pPr>
      <w:bookmarkStart w:id="323" w:name="_Toc497011454"/>
      <w:r w:rsidRPr="000D351C">
        <w:rPr>
          <w:noProof/>
        </w:rPr>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323"/>
    </w:p>
    <w:p w14:paraId="1AAC9D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231442" w14:textId="77777777" w:rsidR="003262BC" w:rsidRPr="000D351C" w:rsidRDefault="003262BC" w:rsidP="009B0F5F">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3BCD233C"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47CD86FE" w14:textId="77777777" w:rsidR="003262BC" w:rsidRPr="000D351C" w:rsidRDefault="003262BC">
      <w:pPr>
        <w:pStyle w:val="berschrift4"/>
        <w:tabs>
          <w:tab w:val="num" w:pos="2160"/>
        </w:tabs>
        <w:rPr>
          <w:noProof/>
        </w:rPr>
      </w:pPr>
      <w:bookmarkStart w:id="324"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324"/>
    </w:p>
    <w:p w14:paraId="32C0A21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16B102" w14:textId="77777777" w:rsidR="003262BC" w:rsidRPr="000D351C" w:rsidRDefault="003262BC" w:rsidP="009B0F5F">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23"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891681A" w14:textId="77777777" w:rsidR="003262BC" w:rsidRPr="000D351C" w:rsidRDefault="003262BC">
      <w:pPr>
        <w:pStyle w:val="berschrift4"/>
        <w:tabs>
          <w:tab w:val="num" w:pos="2160"/>
        </w:tabs>
        <w:rPr>
          <w:noProof/>
        </w:rPr>
      </w:pPr>
      <w:bookmarkStart w:id="325" w:name="_Toc497011456"/>
      <w:r w:rsidRPr="000D351C">
        <w:rPr>
          <w:noProof/>
        </w:rPr>
        <w:lastRenderedPageBreak/>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325"/>
    </w:p>
    <w:p w14:paraId="3D53872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740D73" w14:textId="77777777" w:rsidR="003262BC" w:rsidRPr="000D351C" w:rsidRDefault="003262BC" w:rsidP="009B0F5F">
      <w:pPr>
        <w:pStyle w:val="NormalIndented"/>
        <w:rPr>
          <w:noProof/>
        </w:rPr>
      </w:pPr>
      <w:r w:rsidRPr="000D351C">
        <w:rPr>
          <w:noProof/>
        </w:rPr>
        <w:t xml:space="preserve">Definition:  This field contains the identifier code for the type of appointment.  Refer to </w:t>
      </w:r>
      <w:hyperlink r:id="rId24"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734D669" w14:textId="77777777" w:rsidR="003262BC" w:rsidRPr="000D351C" w:rsidRDefault="003262BC">
      <w:pPr>
        <w:pStyle w:val="berschrift4"/>
        <w:tabs>
          <w:tab w:val="num" w:pos="2160"/>
        </w:tabs>
        <w:rPr>
          <w:noProof/>
        </w:rPr>
      </w:pPr>
      <w:bookmarkStart w:id="326"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326"/>
    </w:p>
    <w:p w14:paraId="3112479F" w14:textId="77777777" w:rsidR="003262BC" w:rsidRPr="000D351C" w:rsidRDefault="003262BC" w:rsidP="009B0F5F">
      <w:pPr>
        <w:pStyle w:val="NormalIndented"/>
        <w:rPr>
          <w:noProof/>
        </w:rPr>
      </w:pPr>
      <w:r w:rsidRPr="000D351C">
        <w:rPr>
          <w:rStyle w:val="Fett"/>
          <w:i/>
          <w:noProof/>
        </w:rPr>
        <w:t>As of version 2.5, this field was retained for backward compatibility only and withdrawn and removed as of v2.7.</w:t>
      </w:r>
      <w:r w:rsidRPr="000D351C">
        <w:rPr>
          <w:noProof/>
        </w:rPr>
        <w:t xml:space="preserve"> Refer to the TQ1 segment described in Chapter 4.</w:t>
      </w:r>
    </w:p>
    <w:p w14:paraId="2552718F" w14:textId="77777777" w:rsidR="003262BC" w:rsidRPr="000D351C" w:rsidRDefault="003262BC">
      <w:pPr>
        <w:pStyle w:val="berschrift4"/>
        <w:tabs>
          <w:tab w:val="num" w:pos="2160"/>
        </w:tabs>
        <w:rPr>
          <w:noProof/>
        </w:rPr>
      </w:pPr>
      <w:bookmarkStart w:id="327" w:name="_Toc497011458"/>
      <w:r w:rsidRPr="000D351C">
        <w:rPr>
          <w:noProof/>
        </w:rPr>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327"/>
    </w:p>
    <w:p w14:paraId="66DB49C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AA0E12" w14:textId="77777777" w:rsidR="003262BC" w:rsidRPr="000D351C" w:rsidRDefault="003262BC" w:rsidP="009B0F5F">
      <w:pPr>
        <w:pStyle w:val="NormalIndented"/>
        <w:rPr>
          <w:noProof/>
        </w:rPr>
      </w:pPr>
      <w:r w:rsidRPr="000D351C">
        <w:rPr>
          <w:rStyle w:val="Fett"/>
          <w:i/>
          <w:noProof/>
        </w:rPr>
        <w:t>As of version 2.5, this field is retained for backward compatibility only.</w:t>
      </w:r>
      <w:r w:rsidRPr="000D351C">
        <w:rPr>
          <w:noProof/>
        </w:rPr>
        <w:t xml:space="preserve"> Refer to the TQ1 segment described in Chapter 4.</w:t>
      </w:r>
    </w:p>
    <w:p w14:paraId="67EA738C"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Hervorhebung"/>
          <w:noProof/>
        </w:rPr>
        <w:t>s</w:t>
      </w:r>
      <w:r w:rsidRPr="000D351C">
        <w:rPr>
          <w:noProof/>
        </w:rPr>
        <w:t>") is assumed.  Refer to Chapter 7, Figures 7-6 through 7-9, for a list of ISO and ANSI+ unit codes.</w:t>
      </w:r>
    </w:p>
    <w:p w14:paraId="285FA5BE"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7866225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EAE088A" w14:textId="77777777">
        <w:trPr>
          <w:tblHeader/>
          <w:jc w:val="center"/>
        </w:trPr>
        <w:tc>
          <w:tcPr>
            <w:tcW w:w="1440" w:type="dxa"/>
            <w:shd w:val="pct10" w:color="auto" w:fill="FFFFFF"/>
          </w:tcPr>
          <w:p w14:paraId="014160C5"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442A1958"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1E1B0C27" w14:textId="77777777" w:rsidR="003262BC" w:rsidRPr="000D351C" w:rsidRDefault="003262BC">
            <w:pPr>
              <w:pStyle w:val="OtherTableHeader"/>
              <w:rPr>
                <w:noProof/>
              </w:rPr>
            </w:pPr>
            <w:r w:rsidRPr="000D351C">
              <w:rPr>
                <w:noProof/>
              </w:rPr>
              <w:t>Comment</w:t>
            </w:r>
          </w:p>
        </w:tc>
      </w:tr>
      <w:tr w:rsidR="003262BC" w:rsidRPr="000D351C" w14:paraId="31732265" w14:textId="77777777">
        <w:trPr>
          <w:jc w:val="center"/>
        </w:trPr>
        <w:tc>
          <w:tcPr>
            <w:tcW w:w="1440" w:type="dxa"/>
          </w:tcPr>
          <w:p w14:paraId="458A5DD7"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683ED46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4D6832D6"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F87BC71" w14:textId="77777777">
        <w:trPr>
          <w:jc w:val="center"/>
        </w:trPr>
        <w:tc>
          <w:tcPr>
            <w:tcW w:w="1440" w:type="dxa"/>
          </w:tcPr>
          <w:p w14:paraId="28FB50B0"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C533B2A"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3011A22F"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05550CF4" w14:textId="77777777" w:rsidR="003262BC" w:rsidRPr="000D351C" w:rsidRDefault="003262BC">
      <w:pPr>
        <w:pStyle w:val="berschrift4"/>
        <w:tabs>
          <w:tab w:val="num" w:pos="2160"/>
        </w:tabs>
        <w:rPr>
          <w:noProof/>
        </w:rPr>
      </w:pPr>
      <w:bookmarkStart w:id="328"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328"/>
    </w:p>
    <w:p w14:paraId="2ADE8E36" w14:textId="77777777" w:rsidR="003262BC" w:rsidRPr="000D351C" w:rsidRDefault="003262BC" w:rsidP="009B0F5F">
      <w:pPr>
        <w:pStyle w:val="NormalIndented"/>
        <w:rPr>
          <w:noProof/>
        </w:rPr>
      </w:pPr>
      <w:r w:rsidRPr="000D351C">
        <w:rPr>
          <w:rStyle w:val="Fett"/>
          <w:i/>
          <w:noProof/>
        </w:rPr>
        <w:t>As of version 2.5, this field was retained for backward compatibility only and withdrawn and removed as of v2.7.</w:t>
      </w:r>
      <w:r w:rsidRPr="000D351C">
        <w:rPr>
          <w:noProof/>
        </w:rPr>
        <w:t xml:space="preserve"> Refer to the TQ1 segment described in Chapter 4.</w:t>
      </w:r>
    </w:p>
    <w:p w14:paraId="37026F7B" w14:textId="77777777" w:rsidR="003262BC" w:rsidRPr="000D351C" w:rsidRDefault="003262BC">
      <w:pPr>
        <w:pStyle w:val="berschrift4"/>
        <w:tabs>
          <w:tab w:val="num" w:pos="2160"/>
        </w:tabs>
        <w:rPr>
          <w:noProof/>
        </w:rPr>
      </w:pPr>
      <w:bookmarkStart w:id="329" w:name="_Toc497011460"/>
      <w:r w:rsidRPr="000D351C">
        <w:rPr>
          <w:noProof/>
        </w:rPr>
        <w:lastRenderedPageBreak/>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329"/>
    </w:p>
    <w:p w14:paraId="737B8E8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18EBB9"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5180813"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AA202" w14:textId="77777777" w:rsidR="00A54B86" w:rsidRDefault="00A54B86" w:rsidP="00A54B86">
      <w:pPr>
        <w:pStyle w:val="Components"/>
      </w:pPr>
      <w:r>
        <w:t>Subcomponents for Assigning Authority (HD):  &lt;Namespace ID (IS)&gt; &amp; &lt;Universal ID (ST)&gt; &amp; &lt;Universal ID Type (ID)&gt;</w:t>
      </w:r>
    </w:p>
    <w:p w14:paraId="5B261026" w14:textId="77777777" w:rsidR="00A54B86" w:rsidRDefault="00A54B86" w:rsidP="00A54B86">
      <w:pPr>
        <w:pStyle w:val="Components"/>
      </w:pPr>
      <w:r>
        <w:t>Subcomponents for Assigning Facility (HD):  &lt;Namespace ID (IS)&gt; &amp; &lt;Universal ID (ST)&gt; &amp; &lt;Universal ID Type (ID)&gt;</w:t>
      </w:r>
    </w:p>
    <w:p w14:paraId="5E46717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7B14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E0B09C"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418D4"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requesting the scheduling of a requested appointment.  Most often, this person will be the same person responsible for executing the appointment. </w:t>
      </w:r>
    </w:p>
    <w:p w14:paraId="2E9953C9" w14:textId="77777777" w:rsidR="003262BC" w:rsidRPr="000D351C" w:rsidRDefault="003262BC">
      <w:pPr>
        <w:pStyle w:val="berschrift4"/>
        <w:tabs>
          <w:tab w:val="num" w:pos="2160"/>
        </w:tabs>
        <w:rPr>
          <w:noProof/>
        </w:rPr>
      </w:pPr>
      <w:bookmarkStart w:id="330"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330"/>
    </w:p>
    <w:p w14:paraId="4B300688"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C77784F"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4F2D9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93D65D"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8937A97"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3CD2AD4D" w14:textId="77777777" w:rsidR="003262BC" w:rsidRPr="000D351C" w:rsidRDefault="003262BC">
      <w:pPr>
        <w:pStyle w:val="berschrift4"/>
        <w:tabs>
          <w:tab w:val="num" w:pos="2160"/>
        </w:tabs>
        <w:rPr>
          <w:noProof/>
        </w:rPr>
      </w:pPr>
      <w:bookmarkStart w:id="331"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331"/>
    </w:p>
    <w:p w14:paraId="794F3085"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E055E71" w14:textId="77777777" w:rsidR="00A54B86" w:rsidRDefault="00A54B86" w:rsidP="00A54B86">
      <w:pPr>
        <w:pStyle w:val="Components"/>
      </w:pPr>
      <w:r>
        <w:t>Subcomponents for Street Address (SAD):  &lt;Street or Mailing Address (ST)&gt; &amp; &lt;Street Name (ST)&gt; &amp; &lt;Dwelling Number (ST)&gt;</w:t>
      </w:r>
    </w:p>
    <w:p w14:paraId="5F050644"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CE4A39"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025FA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1C2F36"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4BDE2A" w14:textId="77777777" w:rsidR="00A54B86" w:rsidRDefault="00A54B86" w:rsidP="00A54B86">
      <w:pPr>
        <w:pStyle w:val="Components"/>
      </w:pPr>
      <w:r>
        <w:t>Subcomponents for Address Identifier (EI):  &lt;Entity Identifier (ST)&gt; &amp; &lt;Namespace ID (IS)&gt; &amp; &lt;Universal ID (ST)&gt; &amp; &lt;Universal ID Type (ID)&gt;</w:t>
      </w:r>
    </w:p>
    <w:p w14:paraId="7A96F04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B8C0FB0" w14:textId="77777777" w:rsidR="003262BC" w:rsidRPr="000D351C" w:rsidRDefault="003262BC">
      <w:pPr>
        <w:pStyle w:val="berschrift4"/>
        <w:tabs>
          <w:tab w:val="num" w:pos="2160"/>
        </w:tabs>
        <w:rPr>
          <w:noProof/>
        </w:rPr>
      </w:pPr>
      <w:bookmarkStart w:id="332"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332"/>
    </w:p>
    <w:p w14:paraId="1742823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D8A696B" w14:textId="77777777" w:rsidR="00A54B86" w:rsidRDefault="00A54B86" w:rsidP="00A54B86">
      <w:pPr>
        <w:pStyle w:val="Components"/>
      </w:pPr>
      <w:r>
        <w:t>Subcomponents for Point of Care (HD):  &lt;Namespace ID (IS)&gt; &amp; &lt;Universal ID (ST)&gt; &amp; &lt;Universal ID Type (ID)&gt;</w:t>
      </w:r>
    </w:p>
    <w:p w14:paraId="71FB2E38" w14:textId="77777777" w:rsidR="00A54B86" w:rsidRDefault="00A54B86" w:rsidP="00A54B86">
      <w:pPr>
        <w:pStyle w:val="Components"/>
      </w:pPr>
      <w:r>
        <w:t>Subcomponents for Room (HD):  &lt;Namespace ID (IS)&gt; &amp; &lt;Universal ID (ST)&gt; &amp; &lt;Universal ID Type (ID)&gt;</w:t>
      </w:r>
    </w:p>
    <w:p w14:paraId="4C292064" w14:textId="77777777" w:rsidR="00A54B86" w:rsidRDefault="00A54B86" w:rsidP="00A54B86">
      <w:pPr>
        <w:pStyle w:val="Components"/>
      </w:pPr>
      <w:r>
        <w:t>Subcomponents for Bed (HD):  &lt;Namespace ID (IS)&gt; &amp; &lt;Universal ID (ST)&gt; &amp; &lt;Universal ID Type (ID)&gt;</w:t>
      </w:r>
    </w:p>
    <w:p w14:paraId="60CC7484" w14:textId="77777777" w:rsidR="00A54B86" w:rsidRDefault="00A54B86" w:rsidP="00A54B86">
      <w:pPr>
        <w:pStyle w:val="Components"/>
      </w:pPr>
      <w:r>
        <w:t>Subcomponents for Facility (HD):  &lt;Namespace ID (IS)&gt; &amp; &lt;Universal ID (ST)&gt; &amp; &lt;Universal ID Type (ID)&gt;</w:t>
      </w:r>
    </w:p>
    <w:p w14:paraId="1E9EE424" w14:textId="77777777" w:rsidR="00A54B86" w:rsidRDefault="00A54B86" w:rsidP="00A54B86">
      <w:pPr>
        <w:pStyle w:val="Components"/>
      </w:pPr>
      <w:r>
        <w:t>Subcomponents for Building (HD):  &lt;Namespace ID (IS)&gt; &amp; &lt;Universal ID (ST)&gt; &amp; &lt;Universal ID Type (ID)&gt;</w:t>
      </w:r>
    </w:p>
    <w:p w14:paraId="50A2FA0A" w14:textId="77777777" w:rsidR="00A54B86" w:rsidRDefault="00A54B86" w:rsidP="00A54B86">
      <w:pPr>
        <w:pStyle w:val="Components"/>
      </w:pPr>
      <w:r>
        <w:t>Subcomponents for Floor (HD):  &lt;Namespace ID (IS)&gt; &amp; &lt;Universal ID (ST)&gt; &amp; &lt;Universal ID Type (ID)&gt;</w:t>
      </w:r>
    </w:p>
    <w:p w14:paraId="175F3DFB"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BD992B0" w14:textId="77777777" w:rsidR="00A54B86" w:rsidRDefault="00A54B86" w:rsidP="00A54B86">
      <w:pPr>
        <w:pStyle w:val="Components"/>
      </w:pPr>
      <w:r>
        <w:t>Subcomponents for Assigning Authority for Location (HD):  &lt;Namespace ID (IS)&gt; &amp; &lt;Universal ID (ST)&gt; &amp; &lt;Universal ID Type (ID)&gt;</w:t>
      </w:r>
    </w:p>
    <w:p w14:paraId="24DD2EE0"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545BFF0C" w14:textId="77777777" w:rsidR="003262BC" w:rsidRPr="000D351C" w:rsidRDefault="003262BC">
      <w:pPr>
        <w:pStyle w:val="berschrift4"/>
        <w:tabs>
          <w:tab w:val="num" w:pos="2160"/>
        </w:tabs>
        <w:rPr>
          <w:noProof/>
        </w:rPr>
      </w:pPr>
      <w:bookmarkStart w:id="333" w:name="_Toc497011464"/>
      <w:r w:rsidRPr="000D351C">
        <w:rPr>
          <w:noProof/>
        </w:rPr>
        <w:lastRenderedPageBreak/>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333"/>
    </w:p>
    <w:p w14:paraId="6854479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4C9DEB"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A52FD3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CC8ED57" w14:textId="77777777" w:rsidR="00A54B86" w:rsidRDefault="00A54B86" w:rsidP="00A54B86">
      <w:pPr>
        <w:pStyle w:val="Components"/>
      </w:pPr>
      <w:r>
        <w:t>Subcomponents for Assigning Authority (HD):  &lt;Namespace ID (IS)&gt; &amp; &lt;Universal ID (ST)&gt; &amp; &lt;Universal ID Type (ID)&gt;</w:t>
      </w:r>
    </w:p>
    <w:p w14:paraId="3345EB96" w14:textId="77777777" w:rsidR="00A54B86" w:rsidRDefault="00A54B86" w:rsidP="00A54B86">
      <w:pPr>
        <w:pStyle w:val="Components"/>
      </w:pPr>
      <w:r>
        <w:t>Subcomponents for Assigning Facility (HD):  &lt;Namespace ID (IS)&gt; &amp; &lt;Universal ID (ST)&gt; &amp; &lt;Universal ID Type (ID)&gt;</w:t>
      </w:r>
    </w:p>
    <w:p w14:paraId="1C6BB03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52DA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A7BC35"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EBFBBE"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the scheduling of the requested appointment.  Most often, this person will be the same person responsible for maintaining the schedule and for reviewing appointment requests.  </w:t>
      </w:r>
    </w:p>
    <w:p w14:paraId="20259499" w14:textId="77777777" w:rsidR="003262BC" w:rsidRPr="000D351C" w:rsidRDefault="003262BC" w:rsidP="009B0F5F">
      <w:pPr>
        <w:pStyle w:val="NormalIndented"/>
        <w:rPr>
          <w:noProof/>
        </w:rPr>
      </w:pPr>
      <w:r w:rsidRPr="000D351C">
        <w:rPr>
          <w:noProof/>
        </w:rPr>
        <w:t>This field should not have been made required but is retained as such for reasons of backward compatibility.</w:t>
      </w:r>
    </w:p>
    <w:p w14:paraId="5CC26CA0" w14:textId="77777777" w:rsidR="003262BC" w:rsidRPr="000D351C" w:rsidRDefault="003262BC">
      <w:pPr>
        <w:pStyle w:val="berschrift4"/>
        <w:tabs>
          <w:tab w:val="num" w:pos="2160"/>
        </w:tabs>
        <w:rPr>
          <w:noProof/>
        </w:rPr>
      </w:pPr>
      <w:bookmarkStart w:id="334"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334"/>
    </w:p>
    <w:p w14:paraId="29CE1510"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20ABF9B"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65915F"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86D136"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F14ED72"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30E5E650" w14:textId="77777777" w:rsidR="003262BC" w:rsidRPr="000D351C" w:rsidRDefault="003262BC">
      <w:pPr>
        <w:pStyle w:val="berschrift4"/>
        <w:tabs>
          <w:tab w:val="num" w:pos="2160"/>
        </w:tabs>
        <w:rPr>
          <w:noProof/>
        </w:rPr>
      </w:pPr>
      <w:bookmarkStart w:id="335"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335"/>
    </w:p>
    <w:p w14:paraId="7EC151DE"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6EA470" w14:textId="77777777" w:rsidR="00A54B86" w:rsidRDefault="00A54B86" w:rsidP="00A54B86">
      <w:pPr>
        <w:pStyle w:val="Components"/>
      </w:pPr>
      <w:r>
        <w:t>Subcomponents for Street Address (SAD):  &lt;Street or Mailing Address (ST)&gt; &amp; &lt;Street Name (ST)&gt; &amp; &lt;Dwelling Number (ST)&gt;</w:t>
      </w:r>
    </w:p>
    <w:p w14:paraId="04A74105"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76189D"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9AF09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0BA0A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1DEB93" w14:textId="77777777" w:rsidR="00A54B86" w:rsidRDefault="00A54B86" w:rsidP="00A54B86">
      <w:pPr>
        <w:pStyle w:val="Components"/>
      </w:pPr>
      <w:r>
        <w:t>Subcomponents for Address Identifier (EI):  &lt;Entity Identifier (ST)&gt; &amp; &lt;Namespace ID (IS)&gt; &amp; &lt;Universal ID (ST)&gt; &amp; &lt;Universal ID Type (ID)&gt;</w:t>
      </w:r>
    </w:p>
    <w:p w14:paraId="66E32AE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3F1210E" w14:textId="77777777" w:rsidR="003262BC" w:rsidRPr="000D351C" w:rsidRDefault="003262BC">
      <w:pPr>
        <w:pStyle w:val="berschrift4"/>
        <w:tabs>
          <w:tab w:val="num" w:pos="2160"/>
        </w:tabs>
        <w:rPr>
          <w:noProof/>
        </w:rPr>
      </w:pPr>
      <w:bookmarkStart w:id="336"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336"/>
    </w:p>
    <w:p w14:paraId="448DE0B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1F2A307" w14:textId="77777777" w:rsidR="00A54B86" w:rsidRDefault="00A54B86" w:rsidP="00A54B86">
      <w:pPr>
        <w:pStyle w:val="Components"/>
      </w:pPr>
      <w:r>
        <w:t>Subcomponents for Point of Care (HD):  &lt;Namespace ID (IS)&gt; &amp; &lt;Universal ID (ST)&gt; &amp; &lt;Universal ID Type (ID)&gt;</w:t>
      </w:r>
    </w:p>
    <w:p w14:paraId="2464EF27" w14:textId="77777777" w:rsidR="00A54B86" w:rsidRDefault="00A54B86" w:rsidP="00A54B86">
      <w:pPr>
        <w:pStyle w:val="Components"/>
      </w:pPr>
      <w:r>
        <w:t>Subcomponents for Room (HD):  &lt;Namespace ID (IS)&gt; &amp; &lt;Universal ID (ST)&gt; &amp; &lt;Universal ID Type (ID)&gt;</w:t>
      </w:r>
    </w:p>
    <w:p w14:paraId="4F377A11" w14:textId="77777777" w:rsidR="00A54B86" w:rsidRDefault="00A54B86" w:rsidP="00A54B86">
      <w:pPr>
        <w:pStyle w:val="Components"/>
      </w:pPr>
      <w:r>
        <w:t>Subcomponents for Bed (HD):  &lt;Namespace ID (IS)&gt; &amp; &lt;Universal ID (ST)&gt; &amp; &lt;Universal ID Type (ID)&gt;</w:t>
      </w:r>
    </w:p>
    <w:p w14:paraId="1E52C248" w14:textId="77777777" w:rsidR="00A54B86" w:rsidRDefault="00A54B86" w:rsidP="00A54B86">
      <w:pPr>
        <w:pStyle w:val="Components"/>
      </w:pPr>
      <w:r>
        <w:t>Subcomponents for Facility (HD):  &lt;Namespace ID (IS)&gt; &amp; &lt;Universal ID (ST)&gt; &amp; &lt;Universal ID Type (ID)&gt;</w:t>
      </w:r>
    </w:p>
    <w:p w14:paraId="67F41168" w14:textId="77777777" w:rsidR="00A54B86" w:rsidRDefault="00A54B86" w:rsidP="00A54B86">
      <w:pPr>
        <w:pStyle w:val="Components"/>
      </w:pPr>
      <w:r>
        <w:t>Subcomponents for Building (HD):  &lt;Namespace ID (IS)&gt; &amp; &lt;Universal ID (ST)&gt; &amp; &lt;Universal ID Type (ID)&gt;</w:t>
      </w:r>
    </w:p>
    <w:p w14:paraId="194CA70A" w14:textId="77777777" w:rsidR="00A54B86" w:rsidRDefault="00A54B86" w:rsidP="00A54B86">
      <w:pPr>
        <w:pStyle w:val="Components"/>
      </w:pPr>
      <w:r>
        <w:t>Subcomponents for Floor (HD):  &lt;Namespace ID (IS)&gt; &amp; &lt;Universal ID (ST)&gt; &amp; &lt;Universal ID Type (ID)&gt;</w:t>
      </w:r>
    </w:p>
    <w:p w14:paraId="2CB0DF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8796785" w14:textId="77777777" w:rsidR="00A54B86" w:rsidRDefault="00A54B86" w:rsidP="00A54B86">
      <w:pPr>
        <w:pStyle w:val="Components"/>
      </w:pPr>
      <w:r>
        <w:t>Subcomponents for Assigning Authority for Location (HD):  &lt;Namespace ID (IS)&gt; &amp; &lt;Universal ID (ST)&gt; &amp; &lt;Universal ID Type (ID)&gt;</w:t>
      </w:r>
    </w:p>
    <w:p w14:paraId="04850EE5"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7F9915CB" w14:textId="77777777" w:rsidR="003262BC" w:rsidRPr="000D351C" w:rsidRDefault="003262BC">
      <w:pPr>
        <w:pStyle w:val="berschrift4"/>
        <w:tabs>
          <w:tab w:val="num" w:pos="2160"/>
        </w:tabs>
        <w:rPr>
          <w:noProof/>
        </w:rPr>
      </w:pPr>
      <w:bookmarkStart w:id="337" w:name="_Toc497011468"/>
      <w:r w:rsidRPr="000D351C">
        <w:rPr>
          <w:noProof/>
        </w:rPr>
        <w:lastRenderedPageBreak/>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337"/>
      <w:r w:rsidRPr="000D351C">
        <w:rPr>
          <w:noProof/>
        </w:rPr>
        <w:t xml:space="preserve">   </w:t>
      </w:r>
    </w:p>
    <w:p w14:paraId="2EE60C33"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A6ED951"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1993DBA2"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5D9C35" w14:textId="77777777" w:rsidR="00A54B86" w:rsidRDefault="00A54B86" w:rsidP="00A54B86">
      <w:pPr>
        <w:pStyle w:val="Components"/>
      </w:pPr>
      <w:r>
        <w:t>Subcomponents for Assigning Authority (HD):  &lt;Namespace ID (IS)&gt; &amp; &lt;Universal ID (ST)&gt; &amp; &lt;Universal ID Type (ID)&gt;</w:t>
      </w:r>
    </w:p>
    <w:p w14:paraId="1A3E8C9A" w14:textId="77777777" w:rsidR="00A54B86" w:rsidRDefault="00A54B86" w:rsidP="00A54B86">
      <w:pPr>
        <w:pStyle w:val="Components"/>
      </w:pPr>
      <w:r>
        <w:t>Subcomponents for Assigning Facility (HD):  &lt;Namespace ID (IS)&gt; &amp; &lt;Universal ID (ST)&gt; &amp; &lt;Universal ID Type (ID)&gt;</w:t>
      </w:r>
    </w:p>
    <w:p w14:paraId="6CA4A046"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A57D5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C63944"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8FA432"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D9AEF60"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7BDE0E36" w14:textId="77777777" w:rsidR="003262BC" w:rsidRPr="000D351C" w:rsidRDefault="003262BC">
      <w:pPr>
        <w:pStyle w:val="berschrift4"/>
        <w:tabs>
          <w:tab w:val="num" w:pos="2160"/>
        </w:tabs>
        <w:rPr>
          <w:noProof/>
        </w:rPr>
      </w:pPr>
      <w:bookmarkStart w:id="338"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338"/>
    </w:p>
    <w:p w14:paraId="10D433BE"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7D1B8E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FDDD"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DC480"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1784BB4"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1EFCECC5" w14:textId="77777777" w:rsidR="003262BC" w:rsidRPr="000D351C" w:rsidRDefault="003262BC">
      <w:pPr>
        <w:pStyle w:val="berschrift4"/>
        <w:tabs>
          <w:tab w:val="num" w:pos="2160"/>
        </w:tabs>
        <w:rPr>
          <w:noProof/>
        </w:rPr>
      </w:pPr>
      <w:bookmarkStart w:id="339"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339"/>
      <w:r w:rsidRPr="000D351C">
        <w:rPr>
          <w:noProof/>
        </w:rPr>
        <w:t xml:space="preserve">   </w:t>
      </w:r>
    </w:p>
    <w:p w14:paraId="6813F3C4"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07B9ADD" w14:textId="77777777" w:rsidR="00A54B86" w:rsidRDefault="00A54B86" w:rsidP="00A54B86">
      <w:pPr>
        <w:pStyle w:val="Components"/>
      </w:pPr>
      <w:r>
        <w:t>Subcomponents for Point of Care (HD):  &lt;Namespace ID (IS)&gt; &amp; &lt;Universal ID (ST)&gt; &amp; &lt;Universal ID Type (ID)&gt;</w:t>
      </w:r>
    </w:p>
    <w:p w14:paraId="00F10960" w14:textId="77777777" w:rsidR="00A54B86" w:rsidRDefault="00A54B86" w:rsidP="00A54B86">
      <w:pPr>
        <w:pStyle w:val="Components"/>
      </w:pPr>
      <w:r>
        <w:t>Subcomponents for Room (HD):  &lt;Namespace ID (IS)&gt; &amp; &lt;Universal ID (ST)&gt; &amp; &lt;Universal ID Type (ID)&gt;</w:t>
      </w:r>
    </w:p>
    <w:p w14:paraId="3A01495E" w14:textId="77777777" w:rsidR="00A54B86" w:rsidRDefault="00A54B86" w:rsidP="00A54B86">
      <w:pPr>
        <w:pStyle w:val="Components"/>
      </w:pPr>
      <w:r>
        <w:t>Subcomponents for Bed (HD):  &lt;Namespace ID (IS)&gt; &amp; &lt;Universal ID (ST)&gt; &amp; &lt;Universal ID Type (ID)&gt;</w:t>
      </w:r>
    </w:p>
    <w:p w14:paraId="5E687C68" w14:textId="77777777" w:rsidR="00A54B86" w:rsidRDefault="00A54B86" w:rsidP="00A54B86">
      <w:pPr>
        <w:pStyle w:val="Components"/>
      </w:pPr>
      <w:r>
        <w:t>Subcomponents for Facility (HD):  &lt;Namespace ID (IS)&gt; &amp; &lt;Universal ID (ST)&gt; &amp; &lt;Universal ID Type (ID)&gt;</w:t>
      </w:r>
    </w:p>
    <w:p w14:paraId="69797E3E" w14:textId="77777777" w:rsidR="00A54B86" w:rsidRDefault="00A54B86" w:rsidP="00A54B86">
      <w:pPr>
        <w:pStyle w:val="Components"/>
      </w:pPr>
      <w:r>
        <w:t>Subcomponents for Building (HD):  &lt;Namespace ID (IS)&gt; &amp; &lt;Universal ID (ST)&gt; &amp; &lt;Universal ID Type (ID)&gt;</w:t>
      </w:r>
    </w:p>
    <w:p w14:paraId="74ECEFE7" w14:textId="77777777" w:rsidR="00A54B86" w:rsidRDefault="00A54B86" w:rsidP="00A54B86">
      <w:pPr>
        <w:pStyle w:val="Components"/>
      </w:pPr>
      <w:r>
        <w:t>Subcomponents for Floor (HD):  &lt;Namespace ID (IS)&gt; &amp; &lt;Universal ID (ST)&gt; &amp; &lt;Universal ID Type (ID)&gt;</w:t>
      </w:r>
    </w:p>
    <w:p w14:paraId="40BC79E3"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99CD4CE" w14:textId="77777777" w:rsidR="00A54B86" w:rsidRDefault="00A54B86" w:rsidP="00A54B86">
      <w:pPr>
        <w:pStyle w:val="Components"/>
      </w:pPr>
      <w:r>
        <w:lastRenderedPageBreak/>
        <w:t>Subcomponents for Assigning Authority for Location (HD):  &lt;Namespace ID (IS)&gt; &amp; &lt;Universal ID (ST)&gt; &amp; &lt;Universal ID Type (ID)&gt;</w:t>
      </w:r>
    </w:p>
    <w:p w14:paraId="309CA66C"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04A950EF" w14:textId="77777777" w:rsidR="003262BC" w:rsidRPr="000D351C" w:rsidRDefault="003262BC">
      <w:pPr>
        <w:pStyle w:val="berschrift4"/>
        <w:tabs>
          <w:tab w:val="num" w:pos="2160"/>
        </w:tabs>
        <w:rPr>
          <w:noProof/>
        </w:rPr>
      </w:pPr>
      <w:bookmarkStart w:id="340"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40"/>
    </w:p>
    <w:p w14:paraId="6E92902D" w14:textId="77777777" w:rsidR="00A54B86" w:rsidRDefault="00A54B86" w:rsidP="00A54B86">
      <w:pPr>
        <w:pStyle w:val="Components"/>
      </w:pPr>
      <w:r>
        <w:t>Components:  &lt;Entity Identifier (ST)&gt; ^ &lt;Namespace ID (IS)&gt; ^ &lt;Universal ID (ST)&gt; ^ &lt;Universal ID Type (ID)&gt;</w:t>
      </w:r>
    </w:p>
    <w:p w14:paraId="07B206C3" w14:textId="77777777" w:rsidR="003262BC" w:rsidRPr="000D351C" w:rsidRDefault="003262BC" w:rsidP="009B0F5F">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53BA166B"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4FAEDD3" w14:textId="77777777" w:rsidR="003262BC" w:rsidRPr="000D351C" w:rsidRDefault="003262BC">
      <w:pPr>
        <w:pStyle w:val="berschrift4"/>
        <w:tabs>
          <w:tab w:val="num" w:pos="2160"/>
        </w:tabs>
        <w:rPr>
          <w:noProof/>
        </w:rPr>
      </w:pPr>
      <w:bookmarkStart w:id="341"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341"/>
    </w:p>
    <w:p w14:paraId="49828128" w14:textId="77777777" w:rsidR="00A54B86" w:rsidRDefault="00A54B86" w:rsidP="00A54B86">
      <w:pPr>
        <w:pStyle w:val="Components"/>
      </w:pPr>
      <w:r>
        <w:t>Components:  &lt;Entity Identifier (ST)&gt; ^ &lt;Namespace ID (IS)&gt; ^ &lt;Universal ID (ST)&gt; ^ &lt;Universal ID Type (ID)&gt;</w:t>
      </w:r>
    </w:p>
    <w:p w14:paraId="2EA1BCA4"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DCEA2A4"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4B4236DC" w14:textId="77777777" w:rsidR="003262BC" w:rsidRPr="000D351C" w:rsidRDefault="003262BC" w:rsidP="009B0F5F">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463F6220" w14:textId="77777777" w:rsidR="003262BC" w:rsidRPr="000D351C" w:rsidRDefault="003262BC">
      <w:pPr>
        <w:pStyle w:val="berschrift4"/>
        <w:tabs>
          <w:tab w:val="num" w:pos="2160"/>
        </w:tabs>
        <w:rPr>
          <w:noProof/>
        </w:rPr>
      </w:pPr>
      <w:bookmarkStart w:id="342"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42"/>
    </w:p>
    <w:p w14:paraId="08A435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93FBE2" w14:textId="77777777" w:rsidR="003262BC" w:rsidRPr="000D351C" w:rsidRDefault="003262BC" w:rsidP="009B0F5F">
      <w:pPr>
        <w:pStyle w:val="NormalIndented"/>
        <w:rPr>
          <w:noProof/>
        </w:rPr>
      </w:pPr>
      <w:r w:rsidRPr="000D351C">
        <w:rPr>
          <w:noProof/>
        </w:rPr>
        <w:t xml:space="preserve">Definition:  This field contains a code describing the status of the appointment with respect to the filler application.  Refer to </w:t>
      </w:r>
      <w:hyperlink r:id="rId2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E32BD82" w14:textId="77777777" w:rsidR="003262BC" w:rsidRPr="000D351C" w:rsidRDefault="003262BC">
      <w:pPr>
        <w:pStyle w:val="berschrift4"/>
        <w:tabs>
          <w:tab w:val="num" w:pos="2160"/>
        </w:tabs>
        <w:rPr>
          <w:noProof/>
        </w:rPr>
      </w:pPr>
      <w:bookmarkStart w:id="343" w:name="_Toc497011474"/>
      <w:bookmarkStart w:id="344" w:name="_Ref46202367"/>
      <w:bookmarkStart w:id="345" w:name="_Toc358638019"/>
      <w:bookmarkStart w:id="346" w:name="_Toc358711122"/>
      <w:bookmarkStart w:id="347" w:name="_Toc348247542"/>
      <w:bookmarkStart w:id="348" w:name="_Toc348260560"/>
      <w:bookmarkStart w:id="349" w:name="_Toc348346558"/>
      <w:bookmarkStart w:id="350" w:name="_Toc348847849"/>
      <w:bookmarkStart w:id="351"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43"/>
      <w:bookmarkEnd w:id="344"/>
    </w:p>
    <w:p w14:paraId="6B9CE4BD" w14:textId="77777777" w:rsidR="00A54B86" w:rsidRDefault="00A54B86" w:rsidP="00A54B86">
      <w:pPr>
        <w:pStyle w:val="Components"/>
      </w:pPr>
      <w:r>
        <w:t>Components:  &lt;Entity Identifier (ST)&gt; ^ &lt;Namespace ID (IS)&gt; ^ &lt;Universal ID (ST)&gt; ^ &lt;Universal ID Type (ID)&gt;</w:t>
      </w:r>
    </w:p>
    <w:p w14:paraId="7D000F8E"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filler application response.</w:t>
      </w:r>
    </w:p>
    <w:p w14:paraId="0661C62E" w14:textId="3B675D7E" w:rsidR="003262BC" w:rsidRPr="000D351C" w:rsidRDefault="003262BC" w:rsidP="009B0F5F">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AC5F7F">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6FFC9578" w14:textId="77777777" w:rsidR="003262BC" w:rsidRPr="000D351C" w:rsidRDefault="003262BC">
      <w:pPr>
        <w:pStyle w:val="berschrift4"/>
        <w:tabs>
          <w:tab w:val="num" w:pos="2160"/>
        </w:tabs>
        <w:rPr>
          <w:noProof/>
        </w:rPr>
      </w:pPr>
      <w:bookmarkStart w:id="352" w:name="_Toc497011475"/>
      <w:bookmarkStart w:id="353"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52"/>
      <w:bookmarkEnd w:id="353"/>
    </w:p>
    <w:p w14:paraId="47FF16BA" w14:textId="77777777" w:rsidR="00A54B86" w:rsidRDefault="00A54B86" w:rsidP="00A54B86">
      <w:pPr>
        <w:pStyle w:val="Components"/>
      </w:pPr>
      <w:r>
        <w:t>Components:  &lt;Entity Identifier (ST)&gt; ^ &lt;Namespace ID (IS)&gt; ^ &lt;Universal ID (ST)&gt; ^ &lt;Universal ID Type (ID)&gt;</w:t>
      </w:r>
    </w:p>
    <w:p w14:paraId="2017BA69" w14:textId="77777777" w:rsidR="003262BC" w:rsidRPr="000D351C" w:rsidRDefault="003262BC" w:rsidP="009B0F5F">
      <w:pPr>
        <w:pStyle w:val="NormalIndented"/>
        <w:rPr>
          <w:noProof/>
        </w:rPr>
      </w:pPr>
      <w:r w:rsidRPr="000D351C">
        <w:rPr>
          <w:noProof/>
        </w:rPr>
        <w:lastRenderedPageBreak/>
        <w:t xml:space="preserve">Definition:  This field is the order number assigned by the filler application for the order associated with this scheduling filler response.  </w:t>
      </w:r>
    </w:p>
    <w:p w14:paraId="495703A5" w14:textId="41285F3E" w:rsidR="003262BC" w:rsidRPr="000D351C" w:rsidRDefault="003262BC" w:rsidP="009B0F5F">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r w:rsidR="00AC5F7F" w:rsidRPr="00C30EA7">
        <w:rPr>
          <w:rStyle w:val="HyperlinkText"/>
        </w:rPr>
        <w:t>10.6.2.26</w:t>
      </w:r>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2A339EF2" w14:textId="77777777" w:rsidR="00CF07E1" w:rsidRPr="000D351C" w:rsidRDefault="00CF07E1" w:rsidP="00CF07E1">
      <w:pPr>
        <w:pStyle w:val="berschrift4"/>
        <w:tabs>
          <w:tab w:val="num" w:pos="2160"/>
        </w:tabs>
        <w:rPr>
          <w:noProof/>
        </w:rPr>
      </w:pPr>
      <w:bookmarkStart w:id="354"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196560C4" w14:textId="77777777" w:rsidR="00CF07E1" w:rsidRDefault="00CF07E1" w:rsidP="00CF07E1">
      <w:pPr>
        <w:pStyle w:val="Components"/>
      </w:pPr>
      <w:r>
        <w:t>Components:  &lt;Placer Assigned Identifier (EI)&gt; ^ &lt;Filler Assigned Identifier (EI)&gt;</w:t>
      </w:r>
    </w:p>
    <w:p w14:paraId="613DF12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05A5179" w14:textId="77777777" w:rsidR="00CF07E1" w:rsidRDefault="00CF07E1" w:rsidP="00CF07E1">
      <w:pPr>
        <w:pStyle w:val="Components"/>
      </w:pPr>
      <w:r>
        <w:t>Subcomponents for Filler Assigned Identifier (EI):  &lt;Entity Identifier (ST)&gt; &amp; &lt;Namespace ID (IS)&gt; &amp; &lt;Universal ID (ST)&gt; &amp; &lt;Universal ID Type (ID)&gt;</w:t>
      </w:r>
    </w:p>
    <w:p w14:paraId="43F447AE"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D6EA4F2"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8BA9D5F" w14:textId="77777777" w:rsidR="003262BC" w:rsidRPr="000D351C" w:rsidRDefault="003262BC">
      <w:pPr>
        <w:pStyle w:val="berschrift3"/>
        <w:tabs>
          <w:tab w:val="left" w:pos="900"/>
        </w:tabs>
        <w:rPr>
          <w:noProof/>
        </w:rPr>
      </w:pPr>
      <w:bookmarkStart w:id="355" w:name="_Toc14791379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345"/>
      <w:bookmarkEnd w:id="346"/>
      <w:bookmarkEnd w:id="354"/>
      <w:bookmarkEnd w:id="355"/>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14:paraId="5A342DF6" w14:textId="77777777" w:rsidR="003262BC" w:rsidRPr="000D351C" w:rsidRDefault="003262BC" w:rsidP="009B0F5F">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1ED41827" w14:textId="77777777" w:rsidR="003262BC" w:rsidRPr="000D351C" w:rsidRDefault="003262BC" w:rsidP="009B0F5F">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49AF4538" w14:textId="77777777" w:rsidR="003262BC" w:rsidRPr="000D351C" w:rsidRDefault="003262BC">
      <w:pPr>
        <w:pStyle w:val="AttributeTableCaption"/>
        <w:rPr>
          <w:noProof/>
        </w:rPr>
      </w:pPr>
      <w:r w:rsidRPr="000D351C">
        <w:rPr>
          <w:noProof/>
        </w:rPr>
        <w:t>HL7 Attribute Table – RGS</w:t>
      </w:r>
      <w:bookmarkStart w:id="356" w:name="RGS"/>
      <w:bookmarkEnd w:id="356"/>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5305F8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3FF3FE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2432A2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B40A1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F39628"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D43DCC"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E537699"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F9D45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25536106"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ABDFA1A" w14:textId="77777777" w:rsidR="003262BC" w:rsidRPr="000D351C" w:rsidRDefault="003262BC">
            <w:pPr>
              <w:pStyle w:val="AttributeTableHeader"/>
              <w:jc w:val="left"/>
              <w:rPr>
                <w:noProof/>
              </w:rPr>
            </w:pPr>
            <w:r w:rsidRPr="000D351C">
              <w:rPr>
                <w:noProof/>
              </w:rPr>
              <w:t>ELEMENT NAME</w:t>
            </w:r>
          </w:p>
        </w:tc>
      </w:tr>
      <w:tr w:rsidR="00755A40" w:rsidRPr="000D351C" w14:paraId="5506939B"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BCDC511"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00DDCCA"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6EDC136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BE0AD4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56487C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CBA01B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DF845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E501C8"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7821904" w14:textId="77777777" w:rsidR="003262BC" w:rsidRPr="000D351C" w:rsidRDefault="003262BC">
            <w:pPr>
              <w:pStyle w:val="AttributeTableBody"/>
              <w:jc w:val="left"/>
              <w:rPr>
                <w:noProof/>
              </w:rPr>
            </w:pPr>
            <w:r w:rsidRPr="000D351C">
              <w:rPr>
                <w:noProof/>
              </w:rPr>
              <w:t>Set ID - RGS</w:t>
            </w:r>
          </w:p>
        </w:tc>
      </w:tr>
      <w:tr w:rsidR="00755A40" w:rsidRPr="000D351C" w14:paraId="7658D5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59838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D1823FF"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299F9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DD29CB"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C992F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BCCC5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B2AEFE" w14:textId="77777777" w:rsidR="003262BC" w:rsidRPr="000D351C" w:rsidRDefault="00000000">
            <w:pPr>
              <w:pStyle w:val="AttributeTableBody"/>
              <w:rPr>
                <w:noProof/>
              </w:rPr>
            </w:pPr>
            <w:hyperlink r:id="rId26"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6F02EB9"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73D50FE" w14:textId="77777777" w:rsidR="003262BC" w:rsidRPr="000D351C" w:rsidRDefault="003262BC">
            <w:pPr>
              <w:pStyle w:val="AttributeTableBody"/>
              <w:jc w:val="left"/>
              <w:rPr>
                <w:noProof/>
              </w:rPr>
            </w:pPr>
            <w:r w:rsidRPr="000D351C">
              <w:rPr>
                <w:noProof/>
              </w:rPr>
              <w:t>Segment Action Code</w:t>
            </w:r>
          </w:p>
        </w:tc>
      </w:tr>
      <w:tr w:rsidR="003262BC" w:rsidRPr="000D351C" w14:paraId="01A49784"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8FC9BB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1DEE3E6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DCD27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8383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48CA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8A0509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13E7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058A16"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1A8F2C56" w14:textId="77777777" w:rsidR="003262BC" w:rsidRPr="000D351C" w:rsidRDefault="003262BC">
            <w:pPr>
              <w:pStyle w:val="AttributeTableBody"/>
              <w:jc w:val="left"/>
              <w:rPr>
                <w:noProof/>
              </w:rPr>
            </w:pPr>
            <w:r w:rsidRPr="000D351C">
              <w:rPr>
                <w:noProof/>
              </w:rPr>
              <w:t>Resource Group ID</w:t>
            </w:r>
          </w:p>
        </w:tc>
      </w:tr>
    </w:tbl>
    <w:p w14:paraId="2255663E" w14:textId="77777777" w:rsidR="003262BC" w:rsidRPr="000D351C" w:rsidRDefault="003262BC">
      <w:pPr>
        <w:pStyle w:val="berschrift4"/>
        <w:rPr>
          <w:noProof/>
          <w:vanish/>
        </w:rPr>
      </w:pPr>
      <w:bookmarkStart w:id="357" w:name="_Toc497011477"/>
      <w:r w:rsidRPr="000D351C">
        <w:rPr>
          <w:noProof/>
          <w:vanish/>
        </w:rPr>
        <w:t xml:space="preserve">RGS </w:t>
      </w:r>
      <w:bookmarkEnd w:id="357"/>
      <w:r w:rsidRPr="000D351C">
        <w:rPr>
          <w:noProof/>
          <w:vanish/>
        </w:rPr>
        <w:t>Field Definitions</w:t>
      </w:r>
      <w:bookmarkStart w:id="358" w:name="_Toc175631915"/>
      <w:bookmarkEnd w:id="358"/>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14:paraId="41401059" w14:textId="77777777" w:rsidR="003262BC" w:rsidRPr="000D351C" w:rsidRDefault="003262BC">
      <w:pPr>
        <w:pStyle w:val="berschrift4"/>
        <w:tabs>
          <w:tab w:val="num" w:pos="2160"/>
        </w:tabs>
        <w:rPr>
          <w:noProof/>
        </w:rPr>
      </w:pPr>
      <w:bookmarkStart w:id="359"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359"/>
    </w:p>
    <w:p w14:paraId="51BFF1AC"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BA732A5" w14:textId="77777777" w:rsidR="003262BC" w:rsidRPr="00E60B25" w:rsidRDefault="003262BC">
      <w:pPr>
        <w:pStyle w:val="berschrift4"/>
        <w:tabs>
          <w:tab w:val="num" w:pos="2160"/>
        </w:tabs>
        <w:rPr>
          <w:noProof/>
        </w:rPr>
      </w:pPr>
      <w:bookmarkStart w:id="360" w:name="_Toc497011479"/>
      <w:r w:rsidRPr="00E60B25">
        <w:rPr>
          <w:noProof/>
        </w:rPr>
        <w:t>RGS-2   Segment Action Code   (ID)   00763</w:t>
      </w:r>
      <w:bookmarkEnd w:id="360"/>
    </w:p>
    <w:p w14:paraId="684EB1A4"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7"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2E01C84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156D349F" w14:textId="77777777" w:rsidR="003262BC" w:rsidRPr="000D351C" w:rsidRDefault="003262BC">
      <w:pPr>
        <w:pStyle w:val="berschrift4"/>
        <w:tabs>
          <w:tab w:val="num" w:pos="2160"/>
        </w:tabs>
        <w:rPr>
          <w:noProof/>
        </w:rPr>
      </w:pPr>
      <w:bookmarkStart w:id="361" w:name="_Toc497011480"/>
      <w:r w:rsidRPr="000D351C">
        <w:rPr>
          <w:noProof/>
        </w:rPr>
        <w:lastRenderedPageBreak/>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361"/>
    </w:p>
    <w:p w14:paraId="19886FA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06D34" w14:textId="77777777" w:rsidR="003262BC" w:rsidRPr="000D351C" w:rsidRDefault="003262BC" w:rsidP="009B0F5F">
      <w:pPr>
        <w:pStyle w:val="NormalIndented"/>
        <w:rPr>
          <w:noProof/>
        </w:rPr>
      </w:pPr>
      <w:r w:rsidRPr="000D351C">
        <w:rPr>
          <w:noProof/>
        </w:rPr>
        <w:t>Definition:  This field contains an identifier code describing the group of resources following this RGS segment.</w:t>
      </w:r>
    </w:p>
    <w:p w14:paraId="36DA3052" w14:textId="77777777" w:rsidR="003262BC" w:rsidRPr="000D351C" w:rsidRDefault="003262BC">
      <w:pPr>
        <w:pStyle w:val="berschrift3"/>
        <w:tabs>
          <w:tab w:val="left" w:pos="900"/>
        </w:tabs>
        <w:rPr>
          <w:noProof/>
        </w:rPr>
      </w:pPr>
      <w:bookmarkStart w:id="362" w:name="_Toc358638020"/>
      <w:bookmarkStart w:id="363" w:name="_Toc358711123"/>
      <w:bookmarkStart w:id="364" w:name="_Toc497011481"/>
      <w:bookmarkStart w:id="365" w:name="_Toc14791379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347"/>
      <w:bookmarkEnd w:id="348"/>
      <w:bookmarkEnd w:id="349"/>
      <w:bookmarkEnd w:id="350"/>
      <w:bookmarkEnd w:id="351"/>
      <w:bookmarkEnd w:id="362"/>
      <w:bookmarkEnd w:id="363"/>
      <w:bookmarkEnd w:id="364"/>
      <w:bookmarkEnd w:id="365"/>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14:paraId="6B7C77C1" w14:textId="77777777" w:rsidR="003262BC" w:rsidRPr="000D351C" w:rsidRDefault="003262BC" w:rsidP="009B0F5F">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10B0946" w14:textId="77777777" w:rsidR="003262BC" w:rsidRPr="000D351C" w:rsidRDefault="003262BC">
      <w:pPr>
        <w:pStyle w:val="AttributeTableCaption"/>
        <w:rPr>
          <w:noProof/>
        </w:rPr>
      </w:pPr>
      <w:r w:rsidRPr="000D351C">
        <w:rPr>
          <w:noProof/>
        </w:rPr>
        <w:t>HL7 Attribute Table - AIS</w:t>
      </w:r>
      <w:bookmarkStart w:id="366" w:name="AIS"/>
      <w:bookmarkEnd w:id="366"/>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FE97B8D"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F6F741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31C61A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7E27AA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688444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4AFB84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43C3708"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51808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5FF3B4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B92202F" w14:textId="77777777" w:rsidR="003262BC" w:rsidRPr="000D351C" w:rsidRDefault="003262BC">
            <w:pPr>
              <w:pStyle w:val="AttributeTableHeader"/>
              <w:jc w:val="left"/>
              <w:rPr>
                <w:noProof/>
              </w:rPr>
            </w:pPr>
            <w:r w:rsidRPr="000D351C">
              <w:rPr>
                <w:noProof/>
              </w:rPr>
              <w:t>ELEMENT NAME</w:t>
            </w:r>
          </w:p>
        </w:tc>
      </w:tr>
      <w:tr w:rsidR="00755A40" w:rsidRPr="000D351C" w14:paraId="17B8E0F0"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5B3586D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F82F645"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E2E7AD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82ACE9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D452E5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20F4FC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074DB3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E0A96F0"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674D3360" w14:textId="77777777" w:rsidR="003262BC" w:rsidRPr="000D351C" w:rsidRDefault="003262BC">
            <w:pPr>
              <w:pStyle w:val="AttributeTableBody"/>
              <w:jc w:val="left"/>
              <w:rPr>
                <w:noProof/>
              </w:rPr>
            </w:pPr>
            <w:r w:rsidRPr="000D351C">
              <w:rPr>
                <w:noProof/>
              </w:rPr>
              <w:t>Set ID - AIS</w:t>
            </w:r>
          </w:p>
        </w:tc>
      </w:tr>
      <w:tr w:rsidR="00755A40" w:rsidRPr="000D351C" w14:paraId="2D3D5E9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9A22B8"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7632A3EA"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0FC7354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52D228"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C5536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1F652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7C4D5" w14:textId="77777777" w:rsidR="003262BC" w:rsidRPr="000D351C" w:rsidRDefault="00000000">
            <w:pPr>
              <w:pStyle w:val="AttributeTableBody"/>
              <w:rPr>
                <w:noProof/>
              </w:rPr>
            </w:pPr>
            <w:hyperlink r:id="rId2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CC7066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1A4D9442" w14:textId="77777777" w:rsidR="003262BC" w:rsidRPr="000D351C" w:rsidRDefault="003262BC">
            <w:pPr>
              <w:pStyle w:val="AttributeTableBody"/>
              <w:jc w:val="left"/>
              <w:rPr>
                <w:noProof/>
              </w:rPr>
            </w:pPr>
            <w:r w:rsidRPr="000D351C">
              <w:rPr>
                <w:noProof/>
              </w:rPr>
              <w:t>Segment Action Code</w:t>
            </w:r>
          </w:p>
        </w:tc>
      </w:tr>
      <w:tr w:rsidR="00755A40" w:rsidRPr="000D351C" w14:paraId="42CBC9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62FD6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3E9F5E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CD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1AF9E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BF1C97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5CAD4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3650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CDD852"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62F09688" w14:textId="77777777" w:rsidR="003262BC" w:rsidRPr="000D351C" w:rsidRDefault="003262BC">
            <w:pPr>
              <w:pStyle w:val="AttributeTableBody"/>
              <w:jc w:val="left"/>
              <w:rPr>
                <w:noProof/>
              </w:rPr>
            </w:pPr>
            <w:r w:rsidRPr="000D351C">
              <w:rPr>
                <w:noProof/>
              </w:rPr>
              <w:t>Universal Service Identifier</w:t>
            </w:r>
          </w:p>
        </w:tc>
      </w:tr>
      <w:tr w:rsidR="00755A40" w:rsidRPr="000D351C" w14:paraId="4F2B9B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0F7AB9"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FE3BF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7EF0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7F6C"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48E700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09B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F872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4A99F7"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A014E74" w14:textId="77777777" w:rsidR="003262BC" w:rsidRPr="000D351C" w:rsidRDefault="003262BC">
            <w:pPr>
              <w:pStyle w:val="AttributeTableBody"/>
              <w:jc w:val="left"/>
              <w:rPr>
                <w:noProof/>
              </w:rPr>
            </w:pPr>
            <w:r w:rsidRPr="000D351C">
              <w:rPr>
                <w:noProof/>
              </w:rPr>
              <w:t>Start Date/Time</w:t>
            </w:r>
          </w:p>
        </w:tc>
      </w:tr>
      <w:tr w:rsidR="00755A40" w:rsidRPr="000D351C" w14:paraId="52607D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E7EC3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A5D86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616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88454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3D60E0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5E60C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857B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8F8D2"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CFE49C2" w14:textId="77777777" w:rsidR="003262BC" w:rsidRPr="000D351C" w:rsidRDefault="003262BC">
            <w:pPr>
              <w:pStyle w:val="AttributeTableBody"/>
              <w:jc w:val="left"/>
              <w:rPr>
                <w:noProof/>
              </w:rPr>
            </w:pPr>
            <w:r w:rsidRPr="000D351C">
              <w:rPr>
                <w:noProof/>
              </w:rPr>
              <w:t>Start Date/Time Offset</w:t>
            </w:r>
          </w:p>
        </w:tc>
      </w:tr>
      <w:tr w:rsidR="00755A40" w:rsidRPr="000D351C" w14:paraId="568B540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ABC8D04"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E7ABE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0CB3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189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306F2B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C9B42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C92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B169"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3ABF2B7" w14:textId="77777777" w:rsidR="003262BC" w:rsidRPr="000D351C" w:rsidRDefault="003262BC">
            <w:pPr>
              <w:pStyle w:val="AttributeTableBody"/>
              <w:jc w:val="left"/>
              <w:rPr>
                <w:noProof/>
              </w:rPr>
            </w:pPr>
            <w:r w:rsidRPr="000D351C">
              <w:rPr>
                <w:noProof/>
              </w:rPr>
              <w:t>Start Date/Time Offset Units</w:t>
            </w:r>
          </w:p>
        </w:tc>
      </w:tr>
      <w:tr w:rsidR="00755A40" w:rsidRPr="000D351C" w14:paraId="423B344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4ADC6"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C2B55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6CA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590A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3FA93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F169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9A6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385A2"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785A7B5A" w14:textId="77777777" w:rsidR="003262BC" w:rsidRPr="000D351C" w:rsidRDefault="003262BC">
            <w:pPr>
              <w:pStyle w:val="AttributeTableBody"/>
              <w:jc w:val="left"/>
              <w:rPr>
                <w:noProof/>
              </w:rPr>
            </w:pPr>
            <w:r w:rsidRPr="000D351C">
              <w:rPr>
                <w:noProof/>
              </w:rPr>
              <w:t>Duration</w:t>
            </w:r>
          </w:p>
        </w:tc>
      </w:tr>
      <w:tr w:rsidR="00755A40" w:rsidRPr="000D351C" w14:paraId="50CD8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451D9D0"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031E06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DC47D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BCF8B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E9F889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489E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9D4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3A5D"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C50BF73" w14:textId="77777777" w:rsidR="003262BC" w:rsidRPr="000D351C" w:rsidRDefault="003262BC">
            <w:pPr>
              <w:pStyle w:val="AttributeTableBody"/>
              <w:jc w:val="left"/>
              <w:rPr>
                <w:noProof/>
              </w:rPr>
            </w:pPr>
            <w:r w:rsidRPr="000D351C">
              <w:rPr>
                <w:noProof/>
              </w:rPr>
              <w:t>Duration Units</w:t>
            </w:r>
          </w:p>
        </w:tc>
      </w:tr>
      <w:tr w:rsidR="00755A40" w:rsidRPr="000D351C" w14:paraId="21003F3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6A969B"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C20B97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78A99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0E834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5D040F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5856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213B7" w14:textId="77777777" w:rsidR="003262BC" w:rsidRPr="000D351C" w:rsidRDefault="00000000">
            <w:pPr>
              <w:pStyle w:val="AttributeTableBody"/>
              <w:rPr>
                <w:rStyle w:val="HyperlinkTable"/>
                <w:noProof/>
              </w:rPr>
            </w:pPr>
            <w:hyperlink r:id="rId2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5EB495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2E69842B" w14:textId="77777777" w:rsidR="003262BC" w:rsidRPr="000D351C" w:rsidRDefault="003262BC">
            <w:pPr>
              <w:pStyle w:val="AttributeTableBody"/>
              <w:jc w:val="left"/>
              <w:rPr>
                <w:noProof/>
              </w:rPr>
            </w:pPr>
            <w:r w:rsidRPr="000D351C">
              <w:rPr>
                <w:noProof/>
              </w:rPr>
              <w:t>Allow Substitution Code</w:t>
            </w:r>
          </w:p>
        </w:tc>
      </w:tr>
      <w:tr w:rsidR="00755A40" w:rsidRPr="000D351C" w14:paraId="347049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86C3EE"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A1740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FB84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EE11E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83294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778DA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5BC550" w14:textId="77777777" w:rsidR="003262BC" w:rsidRPr="000D351C" w:rsidRDefault="00000000">
            <w:pPr>
              <w:pStyle w:val="AttributeTableBody"/>
              <w:rPr>
                <w:rStyle w:val="HyperlinkTable"/>
                <w:noProof/>
              </w:rPr>
            </w:pPr>
            <w:hyperlink r:id="rId30"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5AD8C3D"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1DE9FBDF" w14:textId="77777777" w:rsidR="003262BC" w:rsidRPr="000D351C" w:rsidRDefault="003262BC">
            <w:pPr>
              <w:pStyle w:val="AttributeTableBody"/>
              <w:jc w:val="left"/>
              <w:rPr>
                <w:noProof/>
              </w:rPr>
            </w:pPr>
            <w:r w:rsidRPr="000D351C">
              <w:rPr>
                <w:noProof/>
              </w:rPr>
              <w:t>Filler Status Code</w:t>
            </w:r>
          </w:p>
        </w:tc>
      </w:tr>
      <w:tr w:rsidR="00755A40" w:rsidRPr="000D351C" w14:paraId="33CFFBD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B88D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0D128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DDBB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1C0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3D2DA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2720C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722480B" w14:textId="77777777" w:rsidR="003262BC" w:rsidRPr="000D351C" w:rsidRDefault="00000000">
            <w:pPr>
              <w:pStyle w:val="AttributeTableBody"/>
              <w:rPr>
                <w:noProof/>
              </w:rPr>
            </w:pPr>
            <w:hyperlink r:id="rId31"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6932934D"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5449F1D9"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25EA1E9"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CFDDB3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1CFEB4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82E1C1"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1BA1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771BE7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47AED6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7AF27DFA" w14:textId="77777777" w:rsidR="003262BC" w:rsidRPr="000D351C" w:rsidRDefault="00000000">
            <w:pPr>
              <w:pStyle w:val="AttributeTableBody"/>
              <w:rPr>
                <w:noProof/>
              </w:rPr>
            </w:pPr>
            <w:hyperlink r:id="rId32"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43D7DFC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4BB1783D" w14:textId="77777777" w:rsidR="003262BC" w:rsidRPr="000D351C" w:rsidRDefault="003262BC">
            <w:pPr>
              <w:pStyle w:val="AttributeTableBody"/>
              <w:jc w:val="left"/>
              <w:rPr>
                <w:noProof/>
              </w:rPr>
            </w:pPr>
            <w:r w:rsidRPr="000D351C">
              <w:rPr>
                <w:noProof/>
              </w:rPr>
              <w:t>Filler Supplemental Service Information</w:t>
            </w:r>
          </w:p>
        </w:tc>
      </w:tr>
    </w:tbl>
    <w:p w14:paraId="33765B1C" w14:textId="77777777" w:rsidR="003262BC" w:rsidRPr="000D351C" w:rsidRDefault="003262BC">
      <w:pPr>
        <w:pStyle w:val="berschrift4"/>
        <w:rPr>
          <w:noProof/>
          <w:vanish/>
        </w:rPr>
      </w:pPr>
      <w:bookmarkStart w:id="367" w:name="_Toc497011482"/>
      <w:r w:rsidRPr="000D351C">
        <w:rPr>
          <w:noProof/>
          <w:vanish/>
        </w:rPr>
        <w:t xml:space="preserve">AIS </w:t>
      </w:r>
      <w:bookmarkEnd w:id="367"/>
      <w:r w:rsidRPr="000D351C">
        <w:rPr>
          <w:noProof/>
          <w:vanish/>
        </w:rPr>
        <w:t>Field Definitions</w:t>
      </w:r>
      <w:bookmarkStart w:id="368" w:name="_Toc175631920"/>
      <w:bookmarkEnd w:id="368"/>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14:paraId="5E921790" w14:textId="77777777" w:rsidR="003262BC" w:rsidRPr="00E60B25" w:rsidRDefault="003262BC">
      <w:pPr>
        <w:pStyle w:val="berschrift4"/>
        <w:tabs>
          <w:tab w:val="num" w:pos="2160"/>
        </w:tabs>
        <w:rPr>
          <w:noProof/>
        </w:rPr>
      </w:pPr>
      <w:bookmarkStart w:id="369" w:name="_Toc497011483"/>
      <w:r w:rsidRPr="00E60B25">
        <w:rPr>
          <w:noProof/>
        </w:rPr>
        <w:t>AIS-1   Set ID - AIS</w:t>
      </w:r>
      <w:r w:rsidR="003D291E" w:rsidRPr="000D351C">
        <w:rPr>
          <w:noProof/>
        </w:rPr>
        <w:fldChar w:fldCharType="begin"/>
      </w:r>
      <w:r w:rsidRPr="00E60B25">
        <w:rPr>
          <w:noProof/>
        </w:rPr>
        <w:instrText xml:space="preserve"> XE "Set ID - AIS" </w:instrText>
      </w:r>
      <w:r w:rsidR="003D291E" w:rsidRPr="000D351C">
        <w:rPr>
          <w:noProof/>
        </w:rPr>
        <w:fldChar w:fldCharType="end"/>
      </w:r>
      <w:r w:rsidRPr="00E60B25">
        <w:rPr>
          <w:noProof/>
        </w:rPr>
        <w:t xml:space="preserve">   (SI)   00890</w:t>
      </w:r>
      <w:bookmarkEnd w:id="369"/>
    </w:p>
    <w:p w14:paraId="259ED9B6"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A12F242" w14:textId="77777777" w:rsidR="003262BC" w:rsidRPr="00E60B25" w:rsidRDefault="003262BC">
      <w:pPr>
        <w:pStyle w:val="berschrift4"/>
        <w:tabs>
          <w:tab w:val="num" w:pos="2160"/>
        </w:tabs>
        <w:rPr>
          <w:noProof/>
        </w:rPr>
      </w:pPr>
      <w:bookmarkStart w:id="370" w:name="_Toc497011484"/>
      <w:r w:rsidRPr="00E60B25">
        <w:rPr>
          <w:noProof/>
        </w:rPr>
        <w:t>AIS-2   Segment Action Code   (ID)   00763</w:t>
      </w:r>
      <w:bookmarkEnd w:id="370"/>
    </w:p>
    <w:p w14:paraId="23E4B155"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3"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1773DE2D"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531F2516" w14:textId="77777777" w:rsidR="003262BC" w:rsidRPr="00E60B25" w:rsidRDefault="003262BC">
      <w:pPr>
        <w:pStyle w:val="berschrift4"/>
        <w:tabs>
          <w:tab w:val="num" w:pos="2160"/>
        </w:tabs>
        <w:rPr>
          <w:noProof/>
        </w:rPr>
      </w:pPr>
      <w:bookmarkStart w:id="371" w:name="_Toc497011485"/>
      <w:r w:rsidRPr="00E60B25">
        <w:rPr>
          <w:noProof/>
        </w:rPr>
        <w:lastRenderedPageBreak/>
        <w:t>AIS-3   Universal Service Identifier</w:t>
      </w:r>
      <w:r w:rsidR="003D291E" w:rsidRPr="000D351C">
        <w:rPr>
          <w:noProof/>
        </w:rPr>
        <w:fldChar w:fldCharType="begin"/>
      </w:r>
      <w:r w:rsidRPr="00E60B25">
        <w:rPr>
          <w:noProof/>
        </w:rPr>
        <w:instrText xml:space="preserve"> XE "Universal service identifier" </w:instrText>
      </w:r>
      <w:r w:rsidR="003D291E" w:rsidRPr="000D351C">
        <w:rPr>
          <w:noProof/>
        </w:rPr>
        <w:fldChar w:fldCharType="end"/>
      </w:r>
      <w:r w:rsidRPr="00E60B25">
        <w:rPr>
          <w:noProof/>
        </w:rPr>
        <w:t xml:space="preserve">   (CWE)   00238</w:t>
      </w:r>
      <w:bookmarkEnd w:id="371"/>
    </w:p>
    <w:p w14:paraId="6CDE946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F13F31" w14:textId="77777777" w:rsidR="003262BC" w:rsidRPr="000D351C" w:rsidRDefault="003262BC" w:rsidP="009B0F5F">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0F11FEC4" w14:textId="77777777" w:rsidR="003262BC" w:rsidRPr="000D351C" w:rsidRDefault="003262BC">
      <w:pPr>
        <w:pStyle w:val="berschrift4"/>
        <w:tabs>
          <w:tab w:val="num" w:pos="2160"/>
        </w:tabs>
        <w:rPr>
          <w:noProof/>
        </w:rPr>
      </w:pPr>
      <w:bookmarkStart w:id="372"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372"/>
    </w:p>
    <w:p w14:paraId="40674F0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564F0D9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31C84799" w14:textId="77777777" w:rsidR="003262BC" w:rsidRPr="000D351C" w:rsidRDefault="003262BC">
      <w:pPr>
        <w:pStyle w:val="berschrift4"/>
        <w:tabs>
          <w:tab w:val="num" w:pos="2160"/>
        </w:tabs>
        <w:rPr>
          <w:noProof/>
        </w:rPr>
      </w:pPr>
      <w:bookmarkStart w:id="373"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373"/>
    </w:p>
    <w:p w14:paraId="6B6F7CD7" w14:textId="77777777" w:rsidR="003262BC" w:rsidRPr="000D351C" w:rsidRDefault="003262BC" w:rsidP="009B0F5F">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2F153027" w14:textId="77777777" w:rsidR="003262BC" w:rsidRPr="000D351C" w:rsidRDefault="003262BC" w:rsidP="009B0F5F">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5AE51F4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2EEFD0E" w14:textId="77777777" w:rsidR="003262BC" w:rsidRPr="000D351C" w:rsidRDefault="003262BC">
      <w:pPr>
        <w:pStyle w:val="berschrift4"/>
        <w:tabs>
          <w:tab w:val="num" w:pos="2160"/>
        </w:tabs>
        <w:rPr>
          <w:noProof/>
        </w:rPr>
      </w:pPr>
      <w:bookmarkStart w:id="374"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374"/>
    </w:p>
    <w:p w14:paraId="456ED66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232E57" w14:textId="77777777" w:rsidR="003262BC" w:rsidRPr="000D351C" w:rsidRDefault="003262BC" w:rsidP="009B0F5F">
      <w:pPr>
        <w:pStyle w:val="NormalIndented"/>
        <w:rPr>
          <w:noProof/>
        </w:rPr>
      </w:pPr>
      <w:r w:rsidRPr="000D351C">
        <w:rPr>
          <w:noProof/>
        </w:rPr>
        <w:lastRenderedPageBreak/>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Hervorhebung"/>
          <w:noProof/>
        </w:rPr>
        <w:t>s</w:t>
      </w:r>
      <w:r w:rsidRPr="000D351C">
        <w:rPr>
          <w:rStyle w:val="Hervorhebung"/>
          <w:i w:val="0"/>
          <w:noProof/>
        </w:rPr>
        <w:t>"</w:t>
      </w:r>
      <w:r w:rsidRPr="000D351C">
        <w:rPr>
          <w:noProof/>
        </w:rPr>
        <w:t>) will be assumed.  Refer to Chapter 7, Figures 7-6 through 7-9, for a list of ISO and ANSI+ unit codes.</w:t>
      </w:r>
    </w:p>
    <w:p w14:paraId="08B5970D"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3970803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BF3F4E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3FDD9F70" w14:textId="77777777">
        <w:trPr>
          <w:tblHeader/>
          <w:jc w:val="center"/>
        </w:trPr>
        <w:tc>
          <w:tcPr>
            <w:tcW w:w="1440" w:type="dxa"/>
            <w:shd w:val="pct10" w:color="auto" w:fill="FFFFFF"/>
          </w:tcPr>
          <w:p w14:paraId="49064457"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7886F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7ADE5E89" w14:textId="77777777" w:rsidR="003262BC" w:rsidRPr="000D351C" w:rsidRDefault="003262BC">
            <w:pPr>
              <w:pStyle w:val="OtherTableHeader"/>
              <w:rPr>
                <w:noProof/>
              </w:rPr>
            </w:pPr>
            <w:r w:rsidRPr="000D351C">
              <w:rPr>
                <w:noProof/>
              </w:rPr>
              <w:t>Comment</w:t>
            </w:r>
          </w:p>
        </w:tc>
      </w:tr>
      <w:tr w:rsidR="003262BC" w:rsidRPr="000D351C" w14:paraId="0657A09B" w14:textId="77777777">
        <w:trPr>
          <w:jc w:val="center"/>
        </w:trPr>
        <w:tc>
          <w:tcPr>
            <w:tcW w:w="1440" w:type="dxa"/>
          </w:tcPr>
          <w:p w14:paraId="343A544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3CC09B76"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418CC0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A79CE2B" w14:textId="77777777">
        <w:trPr>
          <w:jc w:val="center"/>
        </w:trPr>
        <w:tc>
          <w:tcPr>
            <w:tcW w:w="1440" w:type="dxa"/>
          </w:tcPr>
          <w:p w14:paraId="6AB9040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56DCFA8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682FEE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DE710FA" w14:textId="77777777" w:rsidR="003262BC" w:rsidRPr="000D351C" w:rsidRDefault="003262BC">
      <w:pPr>
        <w:pStyle w:val="berschrift4"/>
        <w:tabs>
          <w:tab w:val="num" w:pos="2160"/>
        </w:tabs>
        <w:rPr>
          <w:noProof/>
        </w:rPr>
      </w:pPr>
      <w:bookmarkStart w:id="375"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375"/>
    </w:p>
    <w:p w14:paraId="348319FE"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2488F094"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3482264C" w14:textId="77777777" w:rsidR="003262BC" w:rsidRPr="000D351C" w:rsidRDefault="003262BC">
      <w:pPr>
        <w:pStyle w:val="berschrift4"/>
        <w:tabs>
          <w:tab w:val="num" w:pos="2160"/>
        </w:tabs>
        <w:rPr>
          <w:noProof/>
        </w:rPr>
      </w:pPr>
      <w:bookmarkStart w:id="376"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376"/>
    </w:p>
    <w:p w14:paraId="000404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53B17D5" w14:textId="77777777" w:rsidR="003262BC" w:rsidRPr="000D351C" w:rsidRDefault="003262BC" w:rsidP="009B0F5F">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Hervorhebung"/>
          <w:noProof/>
        </w:rPr>
        <w:t xml:space="preserve"> "s</w:t>
      </w:r>
      <w:r w:rsidRPr="000D351C">
        <w:rPr>
          <w:rStyle w:val="Hervorhebung"/>
          <w:i w:val="0"/>
          <w:noProof/>
        </w:rPr>
        <w:t>"</w:t>
      </w:r>
      <w:r w:rsidRPr="000D351C">
        <w:rPr>
          <w:noProof/>
        </w:rPr>
        <w:t>) will be assumed.  Refer to Chapter 7, Figures 7-6 through 7-9, for a list of ISO and ANSI+ unit codes.</w:t>
      </w:r>
    </w:p>
    <w:p w14:paraId="370E0AC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C0C8D4"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797E693B" w14:textId="77777777">
        <w:trPr>
          <w:tblHeader/>
          <w:jc w:val="center"/>
        </w:trPr>
        <w:tc>
          <w:tcPr>
            <w:tcW w:w="1440" w:type="dxa"/>
            <w:shd w:val="pct10" w:color="auto" w:fill="FFFFFF"/>
          </w:tcPr>
          <w:p w14:paraId="6EE53C4A"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6B46C377"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14C58B51" w14:textId="77777777" w:rsidR="003262BC" w:rsidRPr="000D351C" w:rsidRDefault="003262BC">
            <w:pPr>
              <w:pStyle w:val="OtherTableHeader"/>
              <w:rPr>
                <w:noProof/>
              </w:rPr>
            </w:pPr>
            <w:r w:rsidRPr="000D351C">
              <w:rPr>
                <w:noProof/>
              </w:rPr>
              <w:t>Comment</w:t>
            </w:r>
          </w:p>
        </w:tc>
      </w:tr>
      <w:tr w:rsidR="003262BC" w:rsidRPr="000D351C" w14:paraId="2B8179F4" w14:textId="77777777">
        <w:trPr>
          <w:jc w:val="center"/>
        </w:trPr>
        <w:tc>
          <w:tcPr>
            <w:tcW w:w="1440" w:type="dxa"/>
          </w:tcPr>
          <w:p w14:paraId="0197EF3A"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3CC1420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5D0F356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90901FF" w14:textId="77777777">
        <w:trPr>
          <w:jc w:val="center"/>
        </w:trPr>
        <w:tc>
          <w:tcPr>
            <w:tcW w:w="1440" w:type="dxa"/>
          </w:tcPr>
          <w:p w14:paraId="213059F0"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6F70CE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5EB7B78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99E7DCF" w14:textId="77777777" w:rsidR="003262BC" w:rsidRPr="000D351C" w:rsidRDefault="003262BC" w:rsidP="009B0F5F">
      <w:pPr>
        <w:pStyle w:val="NormalIndented"/>
        <w:rPr>
          <w:noProof/>
        </w:rPr>
      </w:pPr>
    </w:p>
    <w:p w14:paraId="504D56CC" w14:textId="77777777" w:rsidR="003262BC" w:rsidRPr="000D351C" w:rsidRDefault="003262BC">
      <w:pPr>
        <w:pStyle w:val="berschrift4"/>
        <w:tabs>
          <w:tab w:val="num" w:pos="2160"/>
        </w:tabs>
        <w:rPr>
          <w:noProof/>
        </w:rPr>
      </w:pPr>
      <w:bookmarkStart w:id="377" w:name="_Toc497011491"/>
      <w:r w:rsidRPr="000D351C">
        <w:rPr>
          <w:noProof/>
        </w:rPr>
        <w:lastRenderedPageBreak/>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377"/>
    </w:p>
    <w:p w14:paraId="4207BFD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56FB30" w14:textId="77777777" w:rsidR="003262BC" w:rsidRPr="000D351C" w:rsidRDefault="003262BC" w:rsidP="009B0F5F">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4"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29EF2BBE" w14:textId="77777777" w:rsidR="003262BC" w:rsidRPr="00E60B25" w:rsidRDefault="003262BC">
      <w:pPr>
        <w:pStyle w:val="berschrift4"/>
        <w:tabs>
          <w:tab w:val="num" w:pos="2160"/>
        </w:tabs>
        <w:rPr>
          <w:noProof/>
        </w:rPr>
      </w:pPr>
      <w:bookmarkStart w:id="378" w:name="HL70279"/>
      <w:bookmarkStart w:id="379" w:name="_Toc497011492"/>
      <w:bookmarkEnd w:id="378"/>
      <w:r w:rsidRPr="00E60B25">
        <w:rPr>
          <w:noProof/>
        </w:rPr>
        <w:t>AIS-10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379"/>
    </w:p>
    <w:p w14:paraId="576DE08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D4C7AD5"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A110FA6" w14:textId="77777777" w:rsidR="003262BC" w:rsidRPr="000D351C" w:rsidRDefault="003262BC" w:rsidP="009B0F5F">
      <w:pPr>
        <w:pStyle w:val="NormalIndented"/>
        <w:rPr>
          <w:noProof/>
        </w:rPr>
      </w:pPr>
      <w:bookmarkStart w:id="380" w:name="_Toc348247543"/>
      <w:bookmarkStart w:id="381" w:name="_Toc348260561"/>
      <w:bookmarkStart w:id="382" w:name="_Toc348346559"/>
      <w:bookmarkStart w:id="383" w:name="_Toc348847850"/>
      <w:bookmarkStart w:id="384"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B923E14" w14:textId="77777777" w:rsidR="003262BC" w:rsidRPr="00E60B25" w:rsidRDefault="003262BC">
      <w:pPr>
        <w:pStyle w:val="berschrift4"/>
        <w:tabs>
          <w:tab w:val="num" w:pos="2160"/>
        </w:tabs>
        <w:rPr>
          <w:noProof/>
        </w:rPr>
      </w:pPr>
      <w:bookmarkStart w:id="385" w:name="_Toc497011493"/>
      <w:r w:rsidRPr="00E60B25">
        <w:rPr>
          <w:noProof/>
        </w:rPr>
        <w:t>AIS-11   Placer Supplemental Service Information</w:t>
      </w:r>
      <w:r w:rsidR="003D291E" w:rsidRPr="000D351C">
        <w:rPr>
          <w:noProof/>
        </w:rPr>
        <w:fldChar w:fldCharType="begin"/>
      </w:r>
      <w:r w:rsidRPr="00E60B25">
        <w:rPr>
          <w:noProof/>
        </w:rPr>
        <w:instrText xml:space="preserve"> xe "Placer supplemental service information"</w:instrText>
      </w:r>
      <w:r w:rsidR="003D291E" w:rsidRPr="000D351C">
        <w:rPr>
          <w:noProof/>
        </w:rPr>
        <w:fldChar w:fldCharType="end"/>
      </w:r>
      <w:r w:rsidRPr="00E60B25">
        <w:rPr>
          <w:noProof/>
        </w:rPr>
        <w:t xml:space="preserve">   (CWE)   01474</w:t>
      </w:r>
      <w:bookmarkEnd w:id="385"/>
    </w:p>
    <w:p w14:paraId="246458E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B2CB37"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6"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3E2AD326" w14:textId="77777777" w:rsidR="003262BC" w:rsidRPr="00E60B25" w:rsidRDefault="003262BC">
      <w:pPr>
        <w:pStyle w:val="berschrift4"/>
        <w:tabs>
          <w:tab w:val="num" w:pos="2160"/>
        </w:tabs>
        <w:rPr>
          <w:noProof/>
        </w:rPr>
      </w:pPr>
      <w:bookmarkStart w:id="386" w:name="_Toc497011494"/>
      <w:r w:rsidRPr="00E60B25">
        <w:rPr>
          <w:noProof/>
        </w:rPr>
        <w:t>AIS-12   Filler Supplemental Service Information</w:t>
      </w:r>
      <w:r w:rsidR="003D291E" w:rsidRPr="000D351C">
        <w:rPr>
          <w:noProof/>
        </w:rPr>
        <w:fldChar w:fldCharType="begin"/>
      </w:r>
      <w:r w:rsidRPr="00E60B25">
        <w:rPr>
          <w:noProof/>
        </w:rPr>
        <w:instrText xml:space="preserve"> xe "Filler supplemental service information"</w:instrText>
      </w:r>
      <w:r w:rsidR="003D291E" w:rsidRPr="000D351C">
        <w:rPr>
          <w:noProof/>
        </w:rPr>
        <w:fldChar w:fldCharType="end"/>
      </w:r>
      <w:r w:rsidRPr="00E60B25">
        <w:rPr>
          <w:noProof/>
        </w:rPr>
        <w:t xml:space="preserve">   </w:t>
      </w:r>
      <w:r w:rsidRPr="00E60B25">
        <w:rPr>
          <w:noProof/>
        </w:rPr>
        <w:lastRenderedPageBreak/>
        <w:t>(CWE)   01475</w:t>
      </w:r>
      <w:bookmarkEnd w:id="386"/>
    </w:p>
    <w:p w14:paraId="0BF32E4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3FD1E"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7"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A5223C4" w14:textId="77777777" w:rsidR="003262BC" w:rsidRPr="000D351C" w:rsidRDefault="003262BC">
      <w:pPr>
        <w:pStyle w:val="berschrift3"/>
        <w:tabs>
          <w:tab w:val="left" w:pos="900"/>
        </w:tabs>
        <w:rPr>
          <w:noProof/>
        </w:rPr>
      </w:pPr>
      <w:bookmarkStart w:id="387" w:name="_Toc358638021"/>
      <w:bookmarkStart w:id="388" w:name="_Toc358711124"/>
      <w:bookmarkStart w:id="389" w:name="_Toc497011495"/>
      <w:bookmarkStart w:id="390" w:name="_Toc14791379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380"/>
      <w:bookmarkEnd w:id="381"/>
      <w:bookmarkEnd w:id="382"/>
      <w:bookmarkEnd w:id="383"/>
      <w:bookmarkEnd w:id="384"/>
      <w:bookmarkEnd w:id="387"/>
      <w:bookmarkEnd w:id="388"/>
      <w:bookmarkEnd w:id="389"/>
      <w:bookmarkEnd w:id="390"/>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14:paraId="4C32F510" w14:textId="77777777" w:rsidR="003262BC" w:rsidRPr="000D351C" w:rsidRDefault="003262BC" w:rsidP="009B0F5F">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9F03F00" w14:textId="77777777" w:rsidR="003262BC" w:rsidRPr="000D351C" w:rsidRDefault="003262BC">
      <w:pPr>
        <w:pStyle w:val="AttributeTableCaption"/>
        <w:rPr>
          <w:noProof/>
        </w:rPr>
      </w:pPr>
      <w:r w:rsidRPr="000D351C">
        <w:rPr>
          <w:noProof/>
        </w:rPr>
        <w:t>HL7 Attribute Table - AIG</w:t>
      </w:r>
      <w:bookmarkStart w:id="391" w:name="AIG"/>
      <w:bookmarkEnd w:id="391"/>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7E5A5B1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ADDB2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8BE816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F77127A"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360CA5C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411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317D55C"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460FF2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829D8CF"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86F3BEB" w14:textId="77777777" w:rsidR="003262BC" w:rsidRPr="000D351C" w:rsidRDefault="003262BC">
            <w:pPr>
              <w:pStyle w:val="AttributeTableHeader"/>
              <w:jc w:val="left"/>
              <w:rPr>
                <w:noProof/>
              </w:rPr>
            </w:pPr>
            <w:r w:rsidRPr="000D351C">
              <w:rPr>
                <w:noProof/>
              </w:rPr>
              <w:t>ELEMENT NAME</w:t>
            </w:r>
          </w:p>
        </w:tc>
      </w:tr>
      <w:tr w:rsidR="00755A40" w:rsidRPr="000D351C" w14:paraId="5A0DE7BC"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B66894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57AE5578"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5611B83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0D58EE5"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D7AA6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BB108A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1A524A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7CDFB6"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5C9EFAF1" w14:textId="77777777" w:rsidR="003262BC" w:rsidRPr="000D351C" w:rsidRDefault="003262BC">
            <w:pPr>
              <w:pStyle w:val="AttributeTableBody"/>
              <w:jc w:val="left"/>
              <w:rPr>
                <w:noProof/>
              </w:rPr>
            </w:pPr>
            <w:r w:rsidRPr="000D351C">
              <w:rPr>
                <w:noProof/>
              </w:rPr>
              <w:t>Set ID - AIG</w:t>
            </w:r>
          </w:p>
        </w:tc>
      </w:tr>
      <w:tr w:rsidR="00755A40" w:rsidRPr="000D351C" w14:paraId="7CB4579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7FFE9F"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358061B"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EF2C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1ADC7"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BC4AFB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394F1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070055" w14:textId="77777777" w:rsidR="003262BC" w:rsidRPr="000D351C" w:rsidRDefault="00000000">
            <w:pPr>
              <w:pStyle w:val="AttributeTableBody"/>
              <w:rPr>
                <w:noProof/>
              </w:rPr>
            </w:pPr>
            <w:hyperlink r:id="rId3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BA4C2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ABFD754" w14:textId="77777777" w:rsidR="003262BC" w:rsidRPr="000D351C" w:rsidRDefault="003262BC">
            <w:pPr>
              <w:pStyle w:val="AttributeTableBody"/>
              <w:jc w:val="left"/>
              <w:rPr>
                <w:noProof/>
              </w:rPr>
            </w:pPr>
            <w:r w:rsidRPr="000D351C">
              <w:rPr>
                <w:noProof/>
              </w:rPr>
              <w:t>Segment Action Code</w:t>
            </w:r>
          </w:p>
        </w:tc>
      </w:tr>
      <w:tr w:rsidR="00755A40" w:rsidRPr="000D351C" w14:paraId="76C37AB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90AD1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24D53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A70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CCC6E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0F784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293C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5731E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2AA82"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09F42887" w14:textId="77777777" w:rsidR="003262BC" w:rsidRPr="000D351C" w:rsidRDefault="003262BC">
            <w:pPr>
              <w:pStyle w:val="AttributeTableBody"/>
              <w:jc w:val="left"/>
              <w:rPr>
                <w:noProof/>
              </w:rPr>
            </w:pPr>
            <w:r w:rsidRPr="000D351C">
              <w:rPr>
                <w:noProof/>
              </w:rPr>
              <w:t>Resource ID</w:t>
            </w:r>
          </w:p>
        </w:tc>
      </w:tr>
      <w:tr w:rsidR="00755A40" w:rsidRPr="000D351C" w14:paraId="4BB1DD4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4796BF"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096EF6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CBF4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7384B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BB79D4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E1A6E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FF86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9C946"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7ADB5752" w14:textId="77777777" w:rsidR="003262BC" w:rsidRPr="000D351C" w:rsidRDefault="003262BC">
            <w:pPr>
              <w:pStyle w:val="AttributeTableBody"/>
              <w:jc w:val="left"/>
              <w:rPr>
                <w:noProof/>
              </w:rPr>
            </w:pPr>
            <w:r w:rsidRPr="000D351C">
              <w:rPr>
                <w:noProof/>
              </w:rPr>
              <w:t>Resource Type</w:t>
            </w:r>
          </w:p>
        </w:tc>
      </w:tr>
      <w:tr w:rsidR="00755A40" w:rsidRPr="000D351C" w14:paraId="586024C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2A34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BBE43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2DFA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BBD88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86FCCF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415F36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274C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A3FB13"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24E3F5F9" w14:textId="77777777" w:rsidR="003262BC" w:rsidRPr="000D351C" w:rsidRDefault="003262BC">
            <w:pPr>
              <w:pStyle w:val="AttributeTableBody"/>
              <w:jc w:val="left"/>
              <w:rPr>
                <w:noProof/>
              </w:rPr>
            </w:pPr>
            <w:r w:rsidRPr="000D351C">
              <w:rPr>
                <w:noProof/>
              </w:rPr>
              <w:t>Resource Group</w:t>
            </w:r>
          </w:p>
        </w:tc>
      </w:tr>
      <w:tr w:rsidR="00755A40" w:rsidRPr="000D351C" w14:paraId="31FA4B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B6FBF8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913AB1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96329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FCA6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A3F1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6C55A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E19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48CA0"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76839BBB" w14:textId="77777777" w:rsidR="003262BC" w:rsidRPr="000D351C" w:rsidRDefault="003262BC">
            <w:pPr>
              <w:pStyle w:val="AttributeTableBody"/>
              <w:jc w:val="left"/>
              <w:rPr>
                <w:noProof/>
              </w:rPr>
            </w:pPr>
            <w:r w:rsidRPr="000D351C">
              <w:rPr>
                <w:noProof/>
              </w:rPr>
              <w:t>Resource Quantity</w:t>
            </w:r>
          </w:p>
        </w:tc>
      </w:tr>
      <w:tr w:rsidR="00755A40" w:rsidRPr="000D351C" w14:paraId="7087098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A286253"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A510C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032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86AFE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D183D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6028B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BF1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23C5B"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20B23AD0" w14:textId="77777777" w:rsidR="003262BC" w:rsidRPr="000D351C" w:rsidRDefault="003262BC">
            <w:pPr>
              <w:pStyle w:val="AttributeTableBody"/>
              <w:jc w:val="left"/>
              <w:rPr>
                <w:noProof/>
              </w:rPr>
            </w:pPr>
            <w:r w:rsidRPr="000D351C">
              <w:rPr>
                <w:noProof/>
              </w:rPr>
              <w:t>Resource Quantity Units</w:t>
            </w:r>
          </w:p>
        </w:tc>
      </w:tr>
      <w:tr w:rsidR="00755A40" w:rsidRPr="000D351C" w14:paraId="3A8ED98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85D405"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42372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B12F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73A16A"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00439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D2CFC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02D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121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36F39B05" w14:textId="77777777" w:rsidR="003262BC" w:rsidRPr="000D351C" w:rsidRDefault="003262BC">
            <w:pPr>
              <w:pStyle w:val="AttributeTableBody"/>
              <w:jc w:val="left"/>
              <w:rPr>
                <w:noProof/>
              </w:rPr>
            </w:pPr>
            <w:r w:rsidRPr="000D351C">
              <w:rPr>
                <w:noProof/>
              </w:rPr>
              <w:t>Start Date/Time</w:t>
            </w:r>
          </w:p>
        </w:tc>
      </w:tr>
      <w:tr w:rsidR="00755A40" w:rsidRPr="000D351C" w14:paraId="5553F48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53BA0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B95B2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FBB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1E751"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003ED7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1B8A1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6A8B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5382EB"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9D256AD" w14:textId="77777777" w:rsidR="003262BC" w:rsidRPr="000D351C" w:rsidRDefault="003262BC">
            <w:pPr>
              <w:pStyle w:val="AttributeTableBody"/>
              <w:jc w:val="left"/>
              <w:rPr>
                <w:noProof/>
              </w:rPr>
            </w:pPr>
            <w:r w:rsidRPr="000D351C">
              <w:rPr>
                <w:noProof/>
              </w:rPr>
              <w:t>Start Date/Time Offset</w:t>
            </w:r>
          </w:p>
        </w:tc>
      </w:tr>
      <w:tr w:rsidR="00755A40" w:rsidRPr="000D351C" w14:paraId="70C047F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0D7C18C"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028D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7273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93A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58ED183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AC73C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642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0CE0"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AF5BF7E" w14:textId="77777777" w:rsidR="003262BC" w:rsidRPr="000D351C" w:rsidRDefault="003262BC">
            <w:pPr>
              <w:pStyle w:val="AttributeTableBody"/>
              <w:jc w:val="left"/>
              <w:rPr>
                <w:noProof/>
              </w:rPr>
            </w:pPr>
            <w:r w:rsidRPr="000D351C">
              <w:rPr>
                <w:noProof/>
              </w:rPr>
              <w:t>Start Date/Time Offset Units</w:t>
            </w:r>
          </w:p>
        </w:tc>
      </w:tr>
      <w:tr w:rsidR="00755A40" w:rsidRPr="000D351C" w14:paraId="003731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B95F76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340B2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5B6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0195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7D7044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CC051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D03E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BB6ACA"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3EFCB84D" w14:textId="77777777" w:rsidR="003262BC" w:rsidRPr="000D351C" w:rsidRDefault="003262BC">
            <w:pPr>
              <w:pStyle w:val="AttributeTableBody"/>
              <w:jc w:val="left"/>
              <w:rPr>
                <w:noProof/>
              </w:rPr>
            </w:pPr>
            <w:r w:rsidRPr="000D351C">
              <w:rPr>
                <w:noProof/>
              </w:rPr>
              <w:t>Duration</w:t>
            </w:r>
          </w:p>
        </w:tc>
      </w:tr>
      <w:tr w:rsidR="00755A40" w:rsidRPr="000D351C" w14:paraId="60EFF2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749DF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74DC682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95094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917933"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0DE391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E489B3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792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AED5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39DFFCBF" w14:textId="77777777" w:rsidR="003262BC" w:rsidRPr="000D351C" w:rsidRDefault="003262BC">
            <w:pPr>
              <w:pStyle w:val="AttributeTableBody"/>
              <w:jc w:val="left"/>
              <w:rPr>
                <w:noProof/>
              </w:rPr>
            </w:pPr>
            <w:r w:rsidRPr="000D351C">
              <w:rPr>
                <w:noProof/>
              </w:rPr>
              <w:t>Duration Units</w:t>
            </w:r>
          </w:p>
        </w:tc>
      </w:tr>
      <w:tr w:rsidR="00755A40" w:rsidRPr="000D351C" w14:paraId="5C65918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3C73D0"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A33E4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F3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D5256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08FCC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DD6D4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D3C1" w14:textId="77777777" w:rsidR="003262BC" w:rsidRPr="000D351C" w:rsidRDefault="00000000">
            <w:pPr>
              <w:pStyle w:val="AttributeTableBody"/>
              <w:rPr>
                <w:rStyle w:val="HyperlinkTable"/>
                <w:noProof/>
              </w:rPr>
            </w:pPr>
            <w:hyperlink r:id="rId3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EFE62AF"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01CD008" w14:textId="77777777" w:rsidR="003262BC" w:rsidRPr="000D351C" w:rsidRDefault="003262BC">
            <w:pPr>
              <w:pStyle w:val="AttributeTableBody"/>
              <w:jc w:val="left"/>
              <w:rPr>
                <w:noProof/>
              </w:rPr>
            </w:pPr>
            <w:r w:rsidRPr="000D351C">
              <w:rPr>
                <w:noProof/>
              </w:rPr>
              <w:t>Allow Substitution Code</w:t>
            </w:r>
          </w:p>
        </w:tc>
      </w:tr>
      <w:tr w:rsidR="00755A40" w:rsidRPr="000D351C" w14:paraId="5BD6EA4D"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F8BF075"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7694963C"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D5484E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E7BEE6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2376E19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22B9C3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B9407C1" w14:textId="77777777" w:rsidR="003262BC" w:rsidRPr="000D351C" w:rsidRDefault="00000000">
            <w:pPr>
              <w:pStyle w:val="AttributeTableBody"/>
              <w:rPr>
                <w:rStyle w:val="HyperlinkTable"/>
                <w:noProof/>
              </w:rPr>
            </w:pPr>
            <w:hyperlink r:id="rId40"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08FA5D65"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7DD9CD9" w14:textId="77777777" w:rsidR="003262BC" w:rsidRPr="000D351C" w:rsidRDefault="003262BC">
            <w:pPr>
              <w:pStyle w:val="AttributeTableBody"/>
              <w:jc w:val="left"/>
              <w:rPr>
                <w:noProof/>
              </w:rPr>
            </w:pPr>
            <w:r w:rsidRPr="000D351C">
              <w:rPr>
                <w:noProof/>
              </w:rPr>
              <w:t>Filler Status Code</w:t>
            </w:r>
          </w:p>
        </w:tc>
      </w:tr>
    </w:tbl>
    <w:p w14:paraId="5EE77206" w14:textId="77777777" w:rsidR="003262BC" w:rsidRPr="000D351C" w:rsidRDefault="003262BC">
      <w:pPr>
        <w:pStyle w:val="berschrift4"/>
        <w:rPr>
          <w:noProof/>
          <w:vanish/>
        </w:rPr>
      </w:pPr>
      <w:bookmarkStart w:id="392" w:name="_Toc497011496"/>
      <w:r w:rsidRPr="000D351C">
        <w:rPr>
          <w:noProof/>
          <w:vanish/>
        </w:rPr>
        <w:lastRenderedPageBreak/>
        <w:t xml:space="preserve">AIG </w:t>
      </w:r>
      <w:bookmarkEnd w:id="392"/>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393" w:name="_Toc175631934"/>
      <w:bookmarkEnd w:id="393"/>
    </w:p>
    <w:p w14:paraId="700E3927" w14:textId="77777777" w:rsidR="003262BC" w:rsidRPr="000D351C" w:rsidRDefault="003262BC">
      <w:pPr>
        <w:pStyle w:val="berschrift4"/>
        <w:tabs>
          <w:tab w:val="num" w:pos="2160"/>
        </w:tabs>
        <w:rPr>
          <w:noProof/>
        </w:rPr>
      </w:pPr>
      <w:bookmarkStart w:id="394"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394"/>
    </w:p>
    <w:p w14:paraId="6CB3795D"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3C43C9B7" w14:textId="77777777" w:rsidR="003262BC" w:rsidRPr="000D351C" w:rsidRDefault="003262BC">
      <w:pPr>
        <w:pStyle w:val="berschrift4"/>
        <w:tabs>
          <w:tab w:val="num" w:pos="2160"/>
        </w:tabs>
        <w:rPr>
          <w:noProof/>
        </w:rPr>
      </w:pPr>
      <w:bookmarkStart w:id="395" w:name="_Toc497011498"/>
      <w:r w:rsidRPr="000D351C">
        <w:rPr>
          <w:noProof/>
        </w:rPr>
        <w:t>AIG-2   Segment Action Code   (ID)   00763</w:t>
      </w:r>
      <w:bookmarkEnd w:id="395"/>
    </w:p>
    <w:p w14:paraId="0F9E3EBC"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41" w:anchor="HL70206" w:history="1">
        <w:r w:rsidRPr="000D351C">
          <w:rPr>
            <w:rStyle w:val="ReferenceHL7Table"/>
          </w:rPr>
          <w:t>HL7 Table 0206 - Segment Action Code</w:t>
        </w:r>
      </w:hyperlink>
      <w:r w:rsidRPr="000D351C">
        <w:rPr>
          <w:noProof/>
        </w:rPr>
        <w:t xml:space="preserve"> in Chapter 2, Code Tables, for valid values.</w:t>
      </w:r>
    </w:p>
    <w:p w14:paraId="44D970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64B1BCA0" w14:textId="77777777" w:rsidR="003262BC" w:rsidRPr="000D351C" w:rsidRDefault="003262BC">
      <w:pPr>
        <w:pStyle w:val="berschrift4"/>
        <w:tabs>
          <w:tab w:val="num" w:pos="2160"/>
        </w:tabs>
        <w:rPr>
          <w:noProof/>
        </w:rPr>
      </w:pPr>
      <w:bookmarkStart w:id="396"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396"/>
    </w:p>
    <w:p w14:paraId="119E222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9074A6" w14:textId="77777777" w:rsidR="003262BC" w:rsidRPr="000D351C" w:rsidRDefault="003262BC" w:rsidP="009B0F5F">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12D7FFA4" w14:textId="77777777" w:rsidR="003262BC" w:rsidRPr="000D351C" w:rsidRDefault="003262BC" w:rsidP="009B0F5F">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0376E975"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03E6EDCC" w14:textId="77777777" w:rsidR="003262BC" w:rsidRPr="000D351C" w:rsidRDefault="003262BC" w:rsidP="009B0F5F">
      <w:pPr>
        <w:pStyle w:val="NormalIndented"/>
        <w:rPr>
          <w:noProof/>
        </w:rPr>
      </w:pPr>
      <w:r w:rsidRPr="000D351C">
        <w:rPr>
          <w:noProof/>
        </w:rPr>
        <w:t>This field is required for all unsolicited transactions from the filler application.</w:t>
      </w:r>
    </w:p>
    <w:p w14:paraId="4D3D58BD" w14:textId="77777777" w:rsidR="003262BC" w:rsidRPr="000D351C" w:rsidRDefault="003262BC" w:rsidP="009B0F5F">
      <w:pPr>
        <w:pStyle w:val="NormalIndented"/>
        <w:rPr>
          <w:noProof/>
        </w:rPr>
      </w:pPr>
      <w:r w:rsidRPr="000D351C">
        <w:rPr>
          <w:noProof/>
        </w:rPr>
        <w:t>This field is optional for all query transactions.</w:t>
      </w:r>
    </w:p>
    <w:p w14:paraId="45823C40" w14:textId="77777777" w:rsidR="003262BC" w:rsidRPr="000D351C" w:rsidRDefault="003262BC">
      <w:pPr>
        <w:pStyle w:val="berschrift4"/>
        <w:tabs>
          <w:tab w:val="num" w:pos="2160"/>
        </w:tabs>
        <w:rPr>
          <w:noProof/>
        </w:rPr>
      </w:pPr>
      <w:bookmarkStart w:id="397"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397"/>
    </w:p>
    <w:p w14:paraId="304E4B2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A6D4B7" w14:textId="77777777" w:rsidR="003262BC" w:rsidRPr="000D351C" w:rsidRDefault="003262BC" w:rsidP="009B0F5F">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093B4261" w14:textId="77777777" w:rsidR="003262BC" w:rsidRPr="000D351C" w:rsidRDefault="003262BC">
      <w:pPr>
        <w:pStyle w:val="berschrift4"/>
        <w:tabs>
          <w:tab w:val="num" w:pos="2160"/>
        </w:tabs>
        <w:rPr>
          <w:noProof/>
        </w:rPr>
      </w:pPr>
      <w:bookmarkStart w:id="398" w:name="_Toc497011501"/>
      <w:r w:rsidRPr="000D351C">
        <w:rPr>
          <w:noProof/>
        </w:rPr>
        <w:lastRenderedPageBreak/>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398"/>
    </w:p>
    <w:p w14:paraId="416E4B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4698D9" w14:textId="77777777" w:rsidR="003262BC" w:rsidRPr="000D351C" w:rsidRDefault="003262BC" w:rsidP="009B0F5F">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26289B6" w14:textId="77777777" w:rsidR="003262BC" w:rsidRPr="000D351C" w:rsidRDefault="003262BC">
      <w:pPr>
        <w:pStyle w:val="berschrift4"/>
        <w:tabs>
          <w:tab w:val="num" w:pos="2160"/>
        </w:tabs>
        <w:rPr>
          <w:noProof/>
        </w:rPr>
      </w:pPr>
      <w:bookmarkStart w:id="399"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399"/>
    </w:p>
    <w:p w14:paraId="6949CC87" w14:textId="77777777" w:rsidR="003262BC" w:rsidRPr="000D351C" w:rsidRDefault="003262BC" w:rsidP="009B0F5F">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4F3846D6" w14:textId="77777777" w:rsidR="003262BC" w:rsidRPr="000D351C" w:rsidRDefault="003262BC">
      <w:pPr>
        <w:pStyle w:val="berschrift4"/>
        <w:tabs>
          <w:tab w:val="num" w:pos="2160"/>
        </w:tabs>
        <w:rPr>
          <w:noProof/>
        </w:rPr>
      </w:pPr>
      <w:bookmarkStart w:id="400"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400"/>
    </w:p>
    <w:p w14:paraId="3D0259E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3EFA49" w14:textId="77777777" w:rsidR="003262BC" w:rsidRPr="000D351C" w:rsidRDefault="003262BC" w:rsidP="009B0F5F">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71148B6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C35A45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688AF523" w14:textId="77777777">
        <w:trPr>
          <w:tblHeader/>
          <w:jc w:val="center"/>
        </w:trPr>
        <w:tc>
          <w:tcPr>
            <w:tcW w:w="1440" w:type="dxa"/>
            <w:shd w:val="pct10" w:color="auto" w:fill="FFFFFF"/>
          </w:tcPr>
          <w:p w14:paraId="70EDC1D1"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6C315B92"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3C92D891" w14:textId="77777777" w:rsidR="003262BC" w:rsidRPr="000D351C" w:rsidRDefault="003262BC">
            <w:pPr>
              <w:pStyle w:val="OtherTableHeader"/>
              <w:rPr>
                <w:noProof/>
              </w:rPr>
            </w:pPr>
            <w:r w:rsidRPr="000D351C">
              <w:rPr>
                <w:noProof/>
              </w:rPr>
              <w:t>Comment</w:t>
            </w:r>
          </w:p>
        </w:tc>
      </w:tr>
      <w:tr w:rsidR="003262BC" w:rsidRPr="000D351C" w14:paraId="0A5C2757" w14:textId="77777777">
        <w:trPr>
          <w:jc w:val="center"/>
        </w:trPr>
        <w:tc>
          <w:tcPr>
            <w:tcW w:w="1440" w:type="dxa"/>
          </w:tcPr>
          <w:p w14:paraId="35EB1DF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17E9C6A1"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7E75DAE9"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80542B9" w14:textId="77777777">
        <w:trPr>
          <w:jc w:val="center"/>
        </w:trPr>
        <w:tc>
          <w:tcPr>
            <w:tcW w:w="1440" w:type="dxa"/>
          </w:tcPr>
          <w:p w14:paraId="0C5DF07A"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0ADF30D2"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F609A1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CDD742B" w14:textId="77777777" w:rsidR="003262BC" w:rsidRPr="000D351C" w:rsidRDefault="003262BC" w:rsidP="009B0F5F">
      <w:pPr>
        <w:pStyle w:val="NormalIndented"/>
        <w:rPr>
          <w:noProof/>
        </w:rPr>
      </w:pPr>
    </w:p>
    <w:p w14:paraId="06BE81F9" w14:textId="77777777" w:rsidR="003262BC" w:rsidRPr="000D351C" w:rsidRDefault="003262BC">
      <w:pPr>
        <w:pStyle w:val="berschrift4"/>
        <w:tabs>
          <w:tab w:val="num" w:pos="2160"/>
        </w:tabs>
        <w:rPr>
          <w:noProof/>
        </w:rPr>
      </w:pPr>
      <w:bookmarkStart w:id="401"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01"/>
    </w:p>
    <w:p w14:paraId="558CD3BF"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A41943"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3069CEC5" w14:textId="77777777" w:rsidR="003262BC" w:rsidRPr="000D351C" w:rsidRDefault="003262BC">
      <w:pPr>
        <w:pStyle w:val="berschrift4"/>
        <w:tabs>
          <w:tab w:val="num" w:pos="2160"/>
        </w:tabs>
        <w:rPr>
          <w:noProof/>
        </w:rPr>
      </w:pPr>
      <w:bookmarkStart w:id="402" w:name="_Toc497011505"/>
      <w:r w:rsidRPr="000D351C">
        <w:rPr>
          <w:noProof/>
        </w:rPr>
        <w:lastRenderedPageBreak/>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02"/>
    </w:p>
    <w:p w14:paraId="662E3494" w14:textId="77777777" w:rsidR="003262BC" w:rsidRPr="000D351C" w:rsidRDefault="003262BC" w:rsidP="009B0F5F">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5A409E1"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511BB6B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F3E1467" w14:textId="77777777" w:rsidR="003262BC" w:rsidRPr="000D351C" w:rsidRDefault="003262BC">
      <w:pPr>
        <w:pStyle w:val="berschrift4"/>
        <w:tabs>
          <w:tab w:val="num" w:pos="2160"/>
        </w:tabs>
        <w:rPr>
          <w:noProof/>
        </w:rPr>
      </w:pPr>
      <w:bookmarkStart w:id="403"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03"/>
    </w:p>
    <w:p w14:paraId="7BA17F8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A6E650"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14:paraId="06DE7DC8"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08C18B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99D84D1"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70D908FD" w14:textId="77777777">
        <w:trPr>
          <w:tblHeader/>
          <w:jc w:val="center"/>
        </w:trPr>
        <w:tc>
          <w:tcPr>
            <w:tcW w:w="1440" w:type="dxa"/>
            <w:shd w:val="pct10" w:color="auto" w:fill="FFFFFF"/>
          </w:tcPr>
          <w:p w14:paraId="6AFD1952"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0AC13F00"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329A9F2B" w14:textId="77777777" w:rsidR="003262BC" w:rsidRPr="000D351C" w:rsidRDefault="003262BC">
            <w:pPr>
              <w:pStyle w:val="OtherTableHeader"/>
              <w:rPr>
                <w:noProof/>
              </w:rPr>
            </w:pPr>
            <w:r w:rsidRPr="000D351C">
              <w:rPr>
                <w:noProof/>
              </w:rPr>
              <w:t>Comment</w:t>
            </w:r>
          </w:p>
        </w:tc>
      </w:tr>
      <w:tr w:rsidR="003262BC" w:rsidRPr="000D351C" w14:paraId="3A8396FD" w14:textId="77777777">
        <w:trPr>
          <w:jc w:val="center"/>
        </w:trPr>
        <w:tc>
          <w:tcPr>
            <w:tcW w:w="1440" w:type="dxa"/>
          </w:tcPr>
          <w:p w14:paraId="513ABFFB"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55E3D39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2038B4F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45DA58C" w14:textId="77777777">
        <w:trPr>
          <w:jc w:val="center"/>
        </w:trPr>
        <w:tc>
          <w:tcPr>
            <w:tcW w:w="1440" w:type="dxa"/>
          </w:tcPr>
          <w:p w14:paraId="65443C47"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05C95DD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1922BA9C"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7A4D282" w14:textId="77777777" w:rsidR="003262BC" w:rsidRPr="000D351C" w:rsidRDefault="003262BC">
      <w:pPr>
        <w:pStyle w:val="berschrift4"/>
        <w:tabs>
          <w:tab w:val="num" w:pos="2160"/>
        </w:tabs>
        <w:rPr>
          <w:noProof/>
        </w:rPr>
      </w:pPr>
      <w:bookmarkStart w:id="404"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04"/>
    </w:p>
    <w:p w14:paraId="092CBF97"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14BEA8CC"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715E62A3" w14:textId="77777777" w:rsidR="003262BC" w:rsidRPr="000D351C" w:rsidRDefault="003262BC">
      <w:pPr>
        <w:pStyle w:val="berschrift4"/>
        <w:tabs>
          <w:tab w:val="num" w:pos="2160"/>
        </w:tabs>
        <w:rPr>
          <w:noProof/>
        </w:rPr>
      </w:pPr>
      <w:bookmarkStart w:id="405" w:name="_Toc497011508"/>
      <w:r w:rsidRPr="000D351C">
        <w:rPr>
          <w:noProof/>
        </w:rPr>
        <w:lastRenderedPageBreak/>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05"/>
    </w:p>
    <w:p w14:paraId="4CFB00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5B70FF"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14:paraId="530AD861"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621BD0B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28031D1B" w14:textId="77777777">
        <w:trPr>
          <w:tblHeader/>
          <w:jc w:val="center"/>
        </w:trPr>
        <w:tc>
          <w:tcPr>
            <w:tcW w:w="1440" w:type="dxa"/>
            <w:shd w:val="pct10" w:color="auto" w:fill="FFFFFF"/>
          </w:tcPr>
          <w:p w14:paraId="6023B1C8"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54683EAA"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3E38E702" w14:textId="77777777" w:rsidR="003262BC" w:rsidRPr="000D351C" w:rsidRDefault="003262BC">
            <w:pPr>
              <w:pStyle w:val="OtherTableHeader"/>
              <w:rPr>
                <w:noProof/>
              </w:rPr>
            </w:pPr>
            <w:r w:rsidRPr="000D351C">
              <w:rPr>
                <w:noProof/>
              </w:rPr>
              <w:t>Comment</w:t>
            </w:r>
          </w:p>
        </w:tc>
      </w:tr>
      <w:tr w:rsidR="003262BC" w:rsidRPr="000D351C" w14:paraId="16488BE8" w14:textId="77777777">
        <w:trPr>
          <w:jc w:val="center"/>
        </w:trPr>
        <w:tc>
          <w:tcPr>
            <w:tcW w:w="1440" w:type="dxa"/>
          </w:tcPr>
          <w:p w14:paraId="1A80656F"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4AC017E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46611AA8"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0119455B" w14:textId="77777777">
        <w:trPr>
          <w:jc w:val="center"/>
        </w:trPr>
        <w:tc>
          <w:tcPr>
            <w:tcW w:w="1440" w:type="dxa"/>
          </w:tcPr>
          <w:p w14:paraId="782BF3D5"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936273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3D8A6389"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1866B95" w14:textId="77777777" w:rsidR="003262BC" w:rsidRPr="000D351C" w:rsidRDefault="003262BC" w:rsidP="009B0F5F">
      <w:pPr>
        <w:pStyle w:val="NormalIndented"/>
        <w:rPr>
          <w:noProof/>
        </w:rPr>
      </w:pPr>
    </w:p>
    <w:p w14:paraId="5CD9FD75" w14:textId="77777777" w:rsidR="003262BC" w:rsidRPr="000D351C" w:rsidRDefault="003262BC">
      <w:pPr>
        <w:pStyle w:val="berschrift4"/>
        <w:tabs>
          <w:tab w:val="num" w:pos="2160"/>
        </w:tabs>
        <w:rPr>
          <w:noProof/>
        </w:rPr>
      </w:pPr>
      <w:bookmarkStart w:id="406"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06"/>
    </w:p>
    <w:p w14:paraId="31DD5E0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6C0071" w14:textId="77777777" w:rsidR="003262BC" w:rsidRPr="000D351C" w:rsidRDefault="003262BC" w:rsidP="009B0F5F">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42" w:anchor="HL70279" w:history="1">
        <w:r w:rsidRPr="000D351C">
          <w:rPr>
            <w:rStyle w:val="ReferenceUserTable"/>
            <w:noProof/>
          </w:rPr>
          <w:t>User-Defined Table 0279 - Allow Substitution Codes</w:t>
        </w:r>
      </w:hyperlink>
      <w:r w:rsidRPr="000D351C">
        <w:rPr>
          <w:noProof/>
        </w:rPr>
        <w:t xml:space="preserve"> for suggested codes.</w:t>
      </w:r>
    </w:p>
    <w:p w14:paraId="0E59ABBF"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211E76CF" w14:textId="77777777" w:rsidR="003262BC" w:rsidRPr="000D351C" w:rsidRDefault="003262BC">
      <w:pPr>
        <w:pStyle w:val="berschrift4"/>
        <w:tabs>
          <w:tab w:val="num" w:pos="2160"/>
        </w:tabs>
        <w:rPr>
          <w:noProof/>
        </w:rPr>
      </w:pPr>
      <w:bookmarkStart w:id="407"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07"/>
    </w:p>
    <w:p w14:paraId="28C0B46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D6692E" w14:textId="77777777" w:rsidR="003262BC" w:rsidRPr="000D351C" w:rsidRDefault="003262BC" w:rsidP="009B0F5F">
      <w:pPr>
        <w:pStyle w:val="NormalIndented"/>
        <w:rPr>
          <w:noProof/>
        </w:rPr>
      </w:pPr>
      <w:r w:rsidRPr="000D351C">
        <w:rPr>
          <w:noProof/>
        </w:rPr>
        <w:lastRenderedPageBreak/>
        <w:t xml:space="preserve">Definition:  This field contains a code that describes the requested/scheduled status of scheduling resource or activity, from the point of view of the filler application.  Refer to </w:t>
      </w:r>
      <w:hyperlink r:id="rId43" w:anchor="HL70278" w:history="1">
        <w:r w:rsidRPr="000D351C">
          <w:rPr>
            <w:rStyle w:val="ReferenceUserTable"/>
            <w:noProof/>
          </w:rPr>
          <w:t>User-Defined Table 0278 - Filler Status Codes</w:t>
        </w:r>
      </w:hyperlink>
      <w:r w:rsidRPr="000D351C">
        <w:rPr>
          <w:noProof/>
        </w:rPr>
        <w:t xml:space="preserve"> for suggested codes.</w:t>
      </w:r>
    </w:p>
    <w:p w14:paraId="538DCA4C" w14:textId="77777777" w:rsidR="003262BC" w:rsidRPr="000D351C" w:rsidRDefault="003262BC" w:rsidP="009B0F5F">
      <w:pPr>
        <w:pStyle w:val="NormalIndented"/>
        <w:rPr>
          <w:noProof/>
        </w:rPr>
      </w:pPr>
      <w:bookmarkStart w:id="408" w:name="_Toc348247544"/>
      <w:bookmarkStart w:id="409" w:name="_Toc348260562"/>
      <w:bookmarkStart w:id="410" w:name="_Toc348346560"/>
      <w:bookmarkStart w:id="411" w:name="_Toc348847851"/>
      <w:bookmarkStart w:id="412"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196B57B" w14:textId="77777777" w:rsidR="003262BC" w:rsidRPr="000D351C" w:rsidRDefault="003262BC">
      <w:pPr>
        <w:pStyle w:val="berschrift3"/>
        <w:tabs>
          <w:tab w:val="left" w:pos="900"/>
        </w:tabs>
        <w:rPr>
          <w:noProof/>
        </w:rPr>
      </w:pPr>
      <w:bookmarkStart w:id="413" w:name="_Toc358638022"/>
      <w:bookmarkStart w:id="414" w:name="_Toc358711125"/>
      <w:bookmarkStart w:id="415" w:name="_Toc497011511"/>
      <w:bookmarkStart w:id="416" w:name="_Toc14791379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408"/>
      <w:bookmarkEnd w:id="409"/>
      <w:bookmarkEnd w:id="410"/>
      <w:bookmarkEnd w:id="411"/>
      <w:bookmarkEnd w:id="412"/>
      <w:bookmarkEnd w:id="413"/>
      <w:bookmarkEnd w:id="414"/>
      <w:bookmarkEnd w:id="415"/>
      <w:bookmarkEnd w:id="416"/>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14:paraId="0DBCEA6E" w14:textId="77777777" w:rsidR="003262BC" w:rsidRPr="000D351C" w:rsidRDefault="003262BC" w:rsidP="009B0F5F">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14:paraId="237A4106" w14:textId="77777777" w:rsidR="003262BC" w:rsidRPr="000D351C" w:rsidRDefault="003262BC">
      <w:pPr>
        <w:pStyle w:val="AttributeTableCaption"/>
        <w:rPr>
          <w:noProof/>
        </w:rPr>
      </w:pPr>
      <w:r w:rsidRPr="000D351C">
        <w:rPr>
          <w:noProof/>
        </w:rPr>
        <w:t xml:space="preserve">HL7 Attribute Table - AIL </w:t>
      </w:r>
      <w:bookmarkStart w:id="417" w:name="AIL"/>
      <w:bookmarkEnd w:id="417"/>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656F7C"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41D57F7"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4C4533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4AB95B2E"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3EBCF0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871796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44B8A62"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108B84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6691699B"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8D50E6" w14:textId="77777777" w:rsidR="003262BC" w:rsidRPr="000D351C" w:rsidRDefault="003262BC">
            <w:pPr>
              <w:pStyle w:val="AttributeTableHeader"/>
              <w:jc w:val="left"/>
              <w:rPr>
                <w:noProof/>
              </w:rPr>
            </w:pPr>
            <w:r w:rsidRPr="000D351C">
              <w:rPr>
                <w:noProof/>
              </w:rPr>
              <w:t>ELEMENT NAME</w:t>
            </w:r>
          </w:p>
        </w:tc>
      </w:tr>
      <w:tr w:rsidR="00755A40" w:rsidRPr="000D351C" w14:paraId="5D3445F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1729920"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469397D"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3CF5A9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4D2EEBB"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1D454A"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CF7FB0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67136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5FABDB"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0A50EA2C" w14:textId="77777777" w:rsidR="003262BC" w:rsidRPr="000D351C" w:rsidRDefault="003262BC">
            <w:pPr>
              <w:pStyle w:val="AttributeTableBody"/>
              <w:jc w:val="left"/>
              <w:rPr>
                <w:noProof/>
              </w:rPr>
            </w:pPr>
            <w:r w:rsidRPr="000D351C">
              <w:rPr>
                <w:noProof/>
              </w:rPr>
              <w:t>Set ID - AIL</w:t>
            </w:r>
          </w:p>
        </w:tc>
      </w:tr>
      <w:tr w:rsidR="00755A40" w:rsidRPr="000D351C" w14:paraId="44A22D7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6D067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9E1F75"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1B299AA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1DE52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EC30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1169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0265C6" w14:textId="77777777" w:rsidR="003262BC" w:rsidRPr="000D351C" w:rsidRDefault="00000000">
            <w:pPr>
              <w:pStyle w:val="AttributeTableBody"/>
              <w:rPr>
                <w:noProof/>
              </w:rPr>
            </w:pPr>
            <w:hyperlink r:id="rId4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10747D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6F5C57D3" w14:textId="77777777" w:rsidR="003262BC" w:rsidRPr="000D351C" w:rsidRDefault="003262BC">
            <w:pPr>
              <w:pStyle w:val="AttributeTableBody"/>
              <w:jc w:val="left"/>
              <w:rPr>
                <w:noProof/>
              </w:rPr>
            </w:pPr>
            <w:r w:rsidRPr="000D351C">
              <w:rPr>
                <w:noProof/>
              </w:rPr>
              <w:t>Segment Action Code</w:t>
            </w:r>
          </w:p>
        </w:tc>
      </w:tr>
      <w:tr w:rsidR="00755A40" w:rsidRPr="000D351C" w14:paraId="59058B7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CB80DB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BF328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997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A7803"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B3AE7E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DE04AF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0A88D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42C6E"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3B697DA2" w14:textId="77777777" w:rsidR="003262BC" w:rsidRPr="000D351C" w:rsidRDefault="003262BC">
            <w:pPr>
              <w:pStyle w:val="AttributeTableBody"/>
              <w:jc w:val="left"/>
              <w:rPr>
                <w:noProof/>
              </w:rPr>
            </w:pPr>
            <w:r w:rsidRPr="000D351C">
              <w:rPr>
                <w:noProof/>
              </w:rPr>
              <w:t>Location Resource ID</w:t>
            </w:r>
          </w:p>
        </w:tc>
      </w:tr>
      <w:tr w:rsidR="00755A40" w:rsidRPr="000D351C" w14:paraId="4D30CC6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C519D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87E43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5B8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420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97EAFB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272E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B7F9" w14:textId="77777777" w:rsidR="003262BC" w:rsidRPr="000D351C" w:rsidRDefault="00000000">
            <w:pPr>
              <w:pStyle w:val="AttributeTableBody"/>
              <w:rPr>
                <w:noProof/>
              </w:rPr>
            </w:pPr>
            <w:hyperlink r:id="rId45"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303E902B"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6B2D8AC0" w14:textId="77777777" w:rsidR="003262BC" w:rsidRPr="000D351C" w:rsidRDefault="003262BC">
            <w:pPr>
              <w:pStyle w:val="AttributeTableBody"/>
              <w:jc w:val="left"/>
              <w:rPr>
                <w:noProof/>
              </w:rPr>
            </w:pPr>
            <w:r w:rsidRPr="000D351C">
              <w:rPr>
                <w:noProof/>
              </w:rPr>
              <w:t>Location Type - AIL</w:t>
            </w:r>
          </w:p>
        </w:tc>
      </w:tr>
      <w:tr w:rsidR="00755A40" w:rsidRPr="000D351C" w14:paraId="60CAE42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41D7CFA"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A50778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0782A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2B915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D728BB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65F9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13ACD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BDC33"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379B6DAA" w14:textId="77777777" w:rsidR="003262BC" w:rsidRPr="000D351C" w:rsidRDefault="003262BC">
            <w:pPr>
              <w:pStyle w:val="AttributeTableBody"/>
              <w:jc w:val="left"/>
              <w:rPr>
                <w:noProof/>
              </w:rPr>
            </w:pPr>
            <w:r w:rsidRPr="000D351C">
              <w:rPr>
                <w:noProof/>
              </w:rPr>
              <w:t>Location Group</w:t>
            </w:r>
          </w:p>
        </w:tc>
      </w:tr>
      <w:tr w:rsidR="00755A40" w:rsidRPr="000D351C" w14:paraId="6C62B3D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9EA9D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BE788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6FB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1F5FD"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32D6B22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17DEB7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032B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76124"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17066BCF" w14:textId="77777777" w:rsidR="003262BC" w:rsidRPr="000D351C" w:rsidRDefault="003262BC">
            <w:pPr>
              <w:pStyle w:val="AttributeTableBody"/>
              <w:jc w:val="left"/>
              <w:rPr>
                <w:noProof/>
              </w:rPr>
            </w:pPr>
            <w:r w:rsidRPr="000D351C">
              <w:rPr>
                <w:noProof/>
              </w:rPr>
              <w:t>Start Date/Time</w:t>
            </w:r>
          </w:p>
        </w:tc>
      </w:tr>
      <w:tr w:rsidR="00755A40" w:rsidRPr="000D351C" w14:paraId="2D55405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9A68E5"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BB6E3B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BE5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C1E47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D6651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5030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6DEC6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274B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714A045" w14:textId="77777777" w:rsidR="003262BC" w:rsidRPr="000D351C" w:rsidRDefault="003262BC">
            <w:pPr>
              <w:pStyle w:val="AttributeTableBody"/>
              <w:jc w:val="left"/>
              <w:rPr>
                <w:noProof/>
              </w:rPr>
            </w:pPr>
            <w:r w:rsidRPr="000D351C">
              <w:rPr>
                <w:noProof/>
              </w:rPr>
              <w:t>Start Date/Time Offset</w:t>
            </w:r>
          </w:p>
        </w:tc>
      </w:tr>
      <w:tr w:rsidR="00755A40" w:rsidRPr="000D351C" w14:paraId="7AD9DBA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92628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CDAF13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3D35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AEC78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22A797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828C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F20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C05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540910E4" w14:textId="77777777" w:rsidR="003262BC" w:rsidRPr="000D351C" w:rsidRDefault="003262BC">
            <w:pPr>
              <w:pStyle w:val="AttributeTableBody"/>
              <w:jc w:val="left"/>
              <w:rPr>
                <w:noProof/>
              </w:rPr>
            </w:pPr>
            <w:r w:rsidRPr="000D351C">
              <w:rPr>
                <w:noProof/>
              </w:rPr>
              <w:t>Start Date/Time Offset Units</w:t>
            </w:r>
          </w:p>
        </w:tc>
      </w:tr>
      <w:tr w:rsidR="00755A40" w:rsidRPr="000D351C" w14:paraId="5D68F14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CBC9C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F083E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40FDA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50628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E009D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5E56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779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1075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0942A963" w14:textId="77777777" w:rsidR="003262BC" w:rsidRPr="000D351C" w:rsidRDefault="003262BC">
            <w:pPr>
              <w:pStyle w:val="AttributeTableBody"/>
              <w:jc w:val="left"/>
              <w:rPr>
                <w:noProof/>
              </w:rPr>
            </w:pPr>
            <w:r w:rsidRPr="000D351C">
              <w:rPr>
                <w:noProof/>
              </w:rPr>
              <w:t>Duration</w:t>
            </w:r>
          </w:p>
        </w:tc>
      </w:tr>
      <w:tr w:rsidR="00755A40" w:rsidRPr="000D351C" w14:paraId="3B1FD36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FD71D0"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F03E8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913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6E67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7979E2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9A8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3AB0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77E0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2DCA0B4A" w14:textId="77777777" w:rsidR="003262BC" w:rsidRPr="000D351C" w:rsidRDefault="003262BC">
            <w:pPr>
              <w:pStyle w:val="AttributeTableBody"/>
              <w:jc w:val="left"/>
              <w:rPr>
                <w:noProof/>
              </w:rPr>
            </w:pPr>
            <w:r w:rsidRPr="000D351C">
              <w:rPr>
                <w:noProof/>
              </w:rPr>
              <w:t>Duration Units</w:t>
            </w:r>
          </w:p>
        </w:tc>
      </w:tr>
      <w:tr w:rsidR="00755A40" w:rsidRPr="000D351C" w14:paraId="16794CB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FDCEC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9F1FF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205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FC726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FBDB46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BBDDA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C3A0E" w14:textId="77777777" w:rsidR="003262BC" w:rsidRPr="000D351C" w:rsidRDefault="00000000">
            <w:pPr>
              <w:pStyle w:val="AttributeTableBody"/>
              <w:rPr>
                <w:rStyle w:val="HyperlinkTable"/>
                <w:noProof/>
              </w:rPr>
            </w:pPr>
            <w:hyperlink r:id="rId46"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1CBFEEE"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69FFD41D" w14:textId="77777777" w:rsidR="003262BC" w:rsidRPr="000D351C" w:rsidRDefault="003262BC">
            <w:pPr>
              <w:pStyle w:val="AttributeTableBody"/>
              <w:jc w:val="left"/>
              <w:rPr>
                <w:noProof/>
              </w:rPr>
            </w:pPr>
            <w:r w:rsidRPr="000D351C">
              <w:rPr>
                <w:noProof/>
              </w:rPr>
              <w:t>Allow Substitution Code</w:t>
            </w:r>
          </w:p>
        </w:tc>
      </w:tr>
      <w:tr w:rsidR="00755A40" w:rsidRPr="000D351C" w14:paraId="2DBD540B"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6806C0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7BC61A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FBA7E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165070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CBAE0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5FDF05A6"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E88E5F" w14:textId="77777777" w:rsidR="003262BC" w:rsidRPr="000D351C" w:rsidRDefault="00000000">
            <w:pPr>
              <w:pStyle w:val="AttributeTableBody"/>
              <w:rPr>
                <w:rStyle w:val="HyperlinkTable"/>
                <w:noProof/>
              </w:rPr>
            </w:pPr>
            <w:hyperlink r:id="rId47"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39AA768E"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B92E739" w14:textId="77777777" w:rsidR="003262BC" w:rsidRPr="000D351C" w:rsidRDefault="003262BC">
            <w:pPr>
              <w:pStyle w:val="AttributeTableBody"/>
              <w:jc w:val="left"/>
              <w:rPr>
                <w:noProof/>
              </w:rPr>
            </w:pPr>
            <w:r w:rsidRPr="000D351C">
              <w:rPr>
                <w:noProof/>
              </w:rPr>
              <w:t>Filler Status Code</w:t>
            </w:r>
          </w:p>
        </w:tc>
      </w:tr>
    </w:tbl>
    <w:p w14:paraId="534DF7C5" w14:textId="77777777" w:rsidR="003262BC" w:rsidRPr="000D351C" w:rsidRDefault="003262BC">
      <w:pPr>
        <w:pStyle w:val="berschrift4"/>
        <w:rPr>
          <w:noProof/>
          <w:vanish/>
        </w:rPr>
      </w:pPr>
      <w:bookmarkStart w:id="418" w:name="_Toc497011512"/>
      <w:r w:rsidRPr="000D351C">
        <w:rPr>
          <w:noProof/>
          <w:vanish/>
        </w:rPr>
        <w:t xml:space="preserve">AIL </w:t>
      </w:r>
      <w:bookmarkEnd w:id="418"/>
      <w:r w:rsidRPr="000D351C">
        <w:rPr>
          <w:noProof/>
          <w:vanish/>
        </w:rPr>
        <w:t>Field Definitions</w:t>
      </w:r>
      <w:bookmarkStart w:id="419" w:name="_Toc175631950"/>
      <w:bookmarkEnd w:id="419"/>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14:paraId="71272F3C" w14:textId="77777777" w:rsidR="003262BC" w:rsidRPr="00E60B25" w:rsidRDefault="003262BC">
      <w:pPr>
        <w:pStyle w:val="berschrift4"/>
        <w:tabs>
          <w:tab w:val="num" w:pos="2160"/>
        </w:tabs>
        <w:rPr>
          <w:noProof/>
        </w:rPr>
      </w:pPr>
      <w:bookmarkStart w:id="420" w:name="_Toc497011513"/>
      <w:r w:rsidRPr="00E60B25">
        <w:rPr>
          <w:noProof/>
        </w:rPr>
        <w:t>AIL-1   Set ID – AIL</w:t>
      </w:r>
      <w:r w:rsidR="003D291E" w:rsidRPr="000D351C">
        <w:rPr>
          <w:noProof/>
        </w:rPr>
        <w:fldChar w:fldCharType="begin"/>
      </w:r>
      <w:r w:rsidRPr="00E60B25">
        <w:rPr>
          <w:noProof/>
        </w:rPr>
        <w:instrText xml:space="preserve"> XE "Set ID - AIL" </w:instrText>
      </w:r>
      <w:r w:rsidR="003D291E" w:rsidRPr="000D351C">
        <w:rPr>
          <w:noProof/>
        </w:rPr>
        <w:fldChar w:fldCharType="end"/>
      </w:r>
      <w:r w:rsidRPr="00E60B25">
        <w:rPr>
          <w:noProof/>
        </w:rPr>
        <w:t xml:space="preserve">   (SI)   00902</w:t>
      </w:r>
      <w:bookmarkEnd w:id="420"/>
    </w:p>
    <w:p w14:paraId="074BF581"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8160E23" w14:textId="77777777" w:rsidR="003262BC" w:rsidRPr="00E60B25" w:rsidRDefault="003262BC">
      <w:pPr>
        <w:pStyle w:val="berschrift4"/>
        <w:tabs>
          <w:tab w:val="num" w:pos="2160"/>
        </w:tabs>
        <w:rPr>
          <w:noProof/>
        </w:rPr>
      </w:pPr>
      <w:bookmarkStart w:id="421" w:name="_Toc497011514"/>
      <w:r w:rsidRPr="00E60B25">
        <w:rPr>
          <w:noProof/>
        </w:rPr>
        <w:t>AIL-2   Segment Action Code   (ID)   00763</w:t>
      </w:r>
      <w:bookmarkEnd w:id="421"/>
    </w:p>
    <w:p w14:paraId="51291800" w14:textId="77777777" w:rsidR="003262BC" w:rsidRPr="000D351C" w:rsidRDefault="003262BC" w:rsidP="009B0F5F">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8"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308A96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4FB06F47" w14:textId="77777777" w:rsidR="003262BC" w:rsidRPr="000D351C" w:rsidRDefault="003262BC">
      <w:pPr>
        <w:pStyle w:val="berschrift4"/>
        <w:tabs>
          <w:tab w:val="num" w:pos="2160"/>
        </w:tabs>
        <w:rPr>
          <w:noProof/>
        </w:rPr>
      </w:pPr>
      <w:bookmarkStart w:id="422" w:name="_Toc497011515"/>
      <w:r w:rsidRPr="000D351C">
        <w:rPr>
          <w:noProof/>
        </w:rPr>
        <w:lastRenderedPageBreak/>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422"/>
    </w:p>
    <w:p w14:paraId="3EA9C75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2513890" w14:textId="77777777" w:rsidR="00A54B86" w:rsidRDefault="00A54B86" w:rsidP="00A54B86">
      <w:pPr>
        <w:pStyle w:val="Components"/>
      </w:pPr>
      <w:r>
        <w:t>Subcomponents for Point of Care (HD):  &lt;Namespace ID (IS)&gt; &amp; &lt;Universal ID (ST)&gt; &amp; &lt;Universal ID Type (ID)&gt;</w:t>
      </w:r>
    </w:p>
    <w:p w14:paraId="50F3ABA0" w14:textId="77777777" w:rsidR="00A54B86" w:rsidRDefault="00A54B86" w:rsidP="00A54B86">
      <w:pPr>
        <w:pStyle w:val="Components"/>
      </w:pPr>
      <w:r>
        <w:t>Subcomponents for Room (HD):  &lt;Namespace ID (IS)&gt; &amp; &lt;Universal ID (ST)&gt; &amp; &lt;Universal ID Type (ID)&gt;</w:t>
      </w:r>
    </w:p>
    <w:p w14:paraId="2F0C059F" w14:textId="77777777" w:rsidR="00A54B86" w:rsidRDefault="00A54B86" w:rsidP="00A54B86">
      <w:pPr>
        <w:pStyle w:val="Components"/>
      </w:pPr>
      <w:r>
        <w:t>Subcomponents for Bed (HD):  &lt;Namespace ID (IS)&gt; &amp; &lt;Universal ID (ST)&gt; &amp; &lt;Universal ID Type (ID)&gt;</w:t>
      </w:r>
    </w:p>
    <w:p w14:paraId="7B407F32" w14:textId="77777777" w:rsidR="00A54B86" w:rsidRDefault="00A54B86" w:rsidP="00A54B86">
      <w:pPr>
        <w:pStyle w:val="Components"/>
      </w:pPr>
      <w:r>
        <w:t>Subcomponents for Facility (HD):  &lt;Namespace ID (IS)&gt; &amp; &lt;Universal ID (ST)&gt; &amp; &lt;Universal ID Type (ID)&gt;</w:t>
      </w:r>
    </w:p>
    <w:p w14:paraId="745CAA94" w14:textId="77777777" w:rsidR="00A54B86" w:rsidRDefault="00A54B86" w:rsidP="00A54B86">
      <w:pPr>
        <w:pStyle w:val="Components"/>
      </w:pPr>
      <w:r>
        <w:t>Subcomponents for Building (HD):  &lt;Namespace ID (IS)&gt; &amp; &lt;Universal ID (ST)&gt; &amp; &lt;Universal ID Type (ID)&gt;</w:t>
      </w:r>
    </w:p>
    <w:p w14:paraId="2208F511" w14:textId="77777777" w:rsidR="00A54B86" w:rsidRDefault="00A54B86" w:rsidP="00A54B86">
      <w:pPr>
        <w:pStyle w:val="Components"/>
      </w:pPr>
      <w:r>
        <w:t>Subcomponents for Floor (HD):  &lt;Namespace ID (IS)&gt; &amp; &lt;Universal ID (ST)&gt; &amp; &lt;Universal ID Type (ID)&gt;</w:t>
      </w:r>
    </w:p>
    <w:p w14:paraId="4CAE460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4C20F07" w14:textId="77777777" w:rsidR="00A54B86" w:rsidRDefault="00A54B86" w:rsidP="00A54B86">
      <w:pPr>
        <w:pStyle w:val="Components"/>
      </w:pPr>
      <w:r>
        <w:t>Subcomponents for Assigning Authority for Location (HD):  &lt;Namespace ID (IS)&gt; &amp; &lt;Universal ID (ST)&gt; &amp; &lt;Universal ID Type (ID)&gt;</w:t>
      </w:r>
    </w:p>
    <w:p w14:paraId="33C76320" w14:textId="77777777" w:rsidR="003262BC" w:rsidRPr="000D351C" w:rsidRDefault="003262BC" w:rsidP="009B0F5F">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03328577" w14:textId="77777777" w:rsidR="003262BC" w:rsidRPr="000D351C" w:rsidRDefault="003262BC" w:rsidP="009B0F5F">
      <w:pPr>
        <w:pStyle w:val="NormalIndented"/>
        <w:rPr>
          <w:noProof/>
        </w:rPr>
      </w:pPr>
      <w:r w:rsidRPr="000D351C">
        <w:rPr>
          <w:noProof/>
        </w:rPr>
        <w:t>This field is repeating in order to accommodate both local and enterprise-wide identifiers.</w:t>
      </w:r>
    </w:p>
    <w:p w14:paraId="4436DA9B" w14:textId="77777777" w:rsidR="003262BC" w:rsidRPr="000D351C" w:rsidRDefault="003262BC" w:rsidP="009B0F5F">
      <w:pPr>
        <w:pStyle w:val="NormalIndented"/>
        <w:rPr>
          <w:noProof/>
        </w:rPr>
      </w:pPr>
      <w:r w:rsidRPr="000D351C">
        <w:rPr>
          <w:noProof/>
        </w:rPr>
        <w:t>This field is required for all unsolicited transactions from the filler application.  It is optional for all query transactions.</w:t>
      </w:r>
    </w:p>
    <w:p w14:paraId="076D44E1" w14:textId="77777777" w:rsidR="003262BC" w:rsidRPr="00E60B25" w:rsidRDefault="003262BC">
      <w:pPr>
        <w:pStyle w:val="berschrift4"/>
        <w:tabs>
          <w:tab w:val="num" w:pos="2160"/>
        </w:tabs>
        <w:rPr>
          <w:noProof/>
        </w:rPr>
      </w:pPr>
      <w:bookmarkStart w:id="423" w:name="_Toc497011516"/>
      <w:r w:rsidRPr="00E60B25">
        <w:rPr>
          <w:noProof/>
        </w:rPr>
        <w:t>AIL-4   Location Type – AIL</w:t>
      </w:r>
      <w:r w:rsidR="003D291E" w:rsidRPr="000D351C">
        <w:rPr>
          <w:noProof/>
        </w:rPr>
        <w:fldChar w:fldCharType="begin"/>
      </w:r>
      <w:r w:rsidRPr="00E60B25">
        <w:rPr>
          <w:noProof/>
        </w:rPr>
        <w:instrText xml:space="preserve"> XE "Location type" </w:instrText>
      </w:r>
      <w:r w:rsidR="003D291E" w:rsidRPr="000D351C">
        <w:rPr>
          <w:noProof/>
        </w:rPr>
        <w:fldChar w:fldCharType="end"/>
      </w:r>
      <w:r w:rsidRPr="00E60B25">
        <w:rPr>
          <w:noProof/>
        </w:rPr>
        <w:t xml:space="preserve">   (CWE)   00904</w:t>
      </w:r>
      <w:bookmarkEnd w:id="423"/>
    </w:p>
    <w:p w14:paraId="05F82A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8A1EDE" w14:textId="77777777" w:rsidR="003262BC" w:rsidRPr="000D351C" w:rsidRDefault="003262BC" w:rsidP="009B0F5F">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9" w:anchor="HL70305" w:history="1">
        <w:r w:rsidRPr="000D351C">
          <w:rPr>
            <w:rStyle w:val="ReferenceHL7Table"/>
          </w:rPr>
          <w:t>HL7 Table 0305 – Person Location Type</w:t>
        </w:r>
      </w:hyperlink>
      <w:r w:rsidRPr="000D351C">
        <w:rPr>
          <w:noProof/>
        </w:rPr>
        <w:t xml:space="preserve"> in Chapter 2C, Code Tables, for suggested values.</w:t>
      </w:r>
    </w:p>
    <w:p w14:paraId="79CEF353" w14:textId="77777777" w:rsidR="003262BC" w:rsidRPr="000D351C" w:rsidRDefault="003262BC">
      <w:pPr>
        <w:pStyle w:val="berschrift4"/>
        <w:tabs>
          <w:tab w:val="num" w:pos="2160"/>
        </w:tabs>
        <w:rPr>
          <w:noProof/>
        </w:rPr>
      </w:pPr>
      <w:bookmarkStart w:id="424" w:name="_Toc497011517"/>
      <w:r w:rsidRPr="000D351C">
        <w:rPr>
          <w:noProof/>
        </w:rPr>
        <w:lastRenderedPageBreak/>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424"/>
    </w:p>
    <w:p w14:paraId="1359BEB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4F5A321"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0E801B7B" w14:textId="77777777" w:rsidR="003262BC" w:rsidRPr="000D351C" w:rsidRDefault="003262BC">
      <w:pPr>
        <w:pStyle w:val="berschrift4"/>
        <w:tabs>
          <w:tab w:val="num" w:pos="2160"/>
        </w:tabs>
        <w:rPr>
          <w:noProof/>
        </w:rPr>
      </w:pPr>
      <w:bookmarkStart w:id="425"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25"/>
    </w:p>
    <w:p w14:paraId="63AB062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3175F5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22B1FC74" w14:textId="77777777" w:rsidR="003262BC" w:rsidRPr="000D351C" w:rsidRDefault="003262BC">
      <w:pPr>
        <w:pStyle w:val="berschrift4"/>
        <w:tabs>
          <w:tab w:val="num" w:pos="2160"/>
        </w:tabs>
        <w:rPr>
          <w:noProof/>
        </w:rPr>
      </w:pPr>
      <w:bookmarkStart w:id="426"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26"/>
    </w:p>
    <w:p w14:paraId="212EB22D"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7763F7E"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2E6E81C4"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6075107F" w14:textId="77777777" w:rsidR="003262BC" w:rsidRPr="000D351C" w:rsidRDefault="003262BC">
      <w:pPr>
        <w:pStyle w:val="berschrift4"/>
        <w:tabs>
          <w:tab w:val="num" w:pos="2160"/>
        </w:tabs>
        <w:rPr>
          <w:noProof/>
        </w:rPr>
      </w:pPr>
      <w:bookmarkStart w:id="427"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27"/>
    </w:p>
    <w:p w14:paraId="0606BF3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E35E9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w:t>
      </w:r>
      <w:r w:rsidRPr="000D351C">
        <w:rPr>
          <w:noProof/>
        </w:rPr>
        <w:lastRenderedPageBreak/>
        <w:t>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14:paraId="6CB112C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602B795F" w14:textId="77777777" w:rsidR="003262BC" w:rsidRPr="000D351C" w:rsidRDefault="003262BC">
      <w:pPr>
        <w:pStyle w:val="berschrift4"/>
        <w:tabs>
          <w:tab w:val="num" w:pos="2160"/>
        </w:tabs>
        <w:rPr>
          <w:noProof/>
        </w:rPr>
      </w:pPr>
      <w:bookmarkStart w:id="428"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28"/>
    </w:p>
    <w:p w14:paraId="7EDC1A2F"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5CE573C2"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6996CEE3" w14:textId="77777777" w:rsidR="003262BC" w:rsidRPr="000D351C" w:rsidRDefault="003262BC">
      <w:pPr>
        <w:pStyle w:val="berschrift4"/>
        <w:tabs>
          <w:tab w:val="num" w:pos="2160"/>
        </w:tabs>
        <w:rPr>
          <w:noProof/>
        </w:rPr>
      </w:pPr>
      <w:bookmarkStart w:id="429"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29"/>
    </w:p>
    <w:p w14:paraId="598BCC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315C3C" w14:textId="77777777" w:rsidR="003262BC" w:rsidRPr="000D351C" w:rsidRDefault="003262BC" w:rsidP="009B0F5F">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or a list of ISO+ and ANS+ unit codes.</w:t>
      </w:r>
    </w:p>
    <w:p w14:paraId="77AC4EC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857E29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2C1D882C" w14:textId="77777777">
        <w:trPr>
          <w:tblHeader/>
          <w:jc w:val="center"/>
        </w:trPr>
        <w:tc>
          <w:tcPr>
            <w:tcW w:w="1440" w:type="dxa"/>
            <w:shd w:val="pct10" w:color="auto" w:fill="FFFFFF"/>
          </w:tcPr>
          <w:p w14:paraId="4E9DA0A3"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2873DF"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7AF1DFA4" w14:textId="77777777" w:rsidR="003262BC" w:rsidRPr="000D351C" w:rsidRDefault="003262BC">
            <w:pPr>
              <w:pStyle w:val="OtherTableHeader"/>
              <w:rPr>
                <w:noProof/>
              </w:rPr>
            </w:pPr>
            <w:r w:rsidRPr="000D351C">
              <w:rPr>
                <w:noProof/>
              </w:rPr>
              <w:t>Comment</w:t>
            </w:r>
          </w:p>
        </w:tc>
      </w:tr>
      <w:tr w:rsidR="003262BC" w:rsidRPr="000D351C" w14:paraId="7CA2D306" w14:textId="77777777">
        <w:trPr>
          <w:jc w:val="center"/>
        </w:trPr>
        <w:tc>
          <w:tcPr>
            <w:tcW w:w="1440" w:type="dxa"/>
          </w:tcPr>
          <w:p w14:paraId="03FDC18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38F6EF3A"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744455F7"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26EAB7AC" w14:textId="77777777">
        <w:trPr>
          <w:jc w:val="center"/>
        </w:trPr>
        <w:tc>
          <w:tcPr>
            <w:tcW w:w="1440" w:type="dxa"/>
          </w:tcPr>
          <w:p w14:paraId="0D867569"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A52E3BB"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58F76BAD"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15950393" w14:textId="77777777" w:rsidR="003262BC" w:rsidRPr="00E60B25" w:rsidRDefault="003262BC">
      <w:pPr>
        <w:pStyle w:val="berschrift4"/>
        <w:tabs>
          <w:tab w:val="num" w:pos="2160"/>
        </w:tabs>
        <w:rPr>
          <w:noProof/>
        </w:rPr>
      </w:pPr>
      <w:bookmarkStart w:id="430" w:name="_Toc497011523"/>
      <w:r w:rsidRPr="00E60B25">
        <w:rPr>
          <w:noProof/>
        </w:rPr>
        <w:t>AIL-11   Allow Substitution Code</w:t>
      </w:r>
      <w:r w:rsidR="003D291E" w:rsidRPr="000D351C">
        <w:rPr>
          <w:noProof/>
        </w:rPr>
        <w:fldChar w:fldCharType="begin"/>
      </w:r>
      <w:r w:rsidRPr="00E60B25">
        <w:rPr>
          <w:noProof/>
        </w:rPr>
        <w:instrText xml:space="preserve"> XE "Allow substitutions code" </w:instrText>
      </w:r>
      <w:r w:rsidR="003D291E" w:rsidRPr="000D351C">
        <w:rPr>
          <w:noProof/>
        </w:rPr>
        <w:fldChar w:fldCharType="end"/>
      </w:r>
      <w:r w:rsidRPr="00E60B25">
        <w:rPr>
          <w:noProof/>
        </w:rPr>
        <w:t xml:space="preserve">   (CWE)   00895</w:t>
      </w:r>
      <w:bookmarkEnd w:id="430"/>
    </w:p>
    <w:p w14:paraId="10B6D9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F28B3" w14:textId="77777777" w:rsidR="003262BC" w:rsidRPr="000D351C" w:rsidRDefault="003262BC" w:rsidP="009B0F5F">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50"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3594BF3" w14:textId="77777777" w:rsidR="003262BC" w:rsidRPr="000D351C" w:rsidRDefault="003262BC" w:rsidP="009B0F5F">
      <w:pPr>
        <w:pStyle w:val="NormalIndented"/>
        <w:rPr>
          <w:noProof/>
        </w:rPr>
      </w:pPr>
      <w:r w:rsidRPr="000D351C">
        <w:rPr>
          <w:noProof/>
        </w:rPr>
        <w:lastRenderedPageBreak/>
        <w:t>This field is conditionally required.  It is required for all request messages.  It is optional for all unsolicited transactions, and for all query messages.</w:t>
      </w:r>
    </w:p>
    <w:p w14:paraId="63C3527C" w14:textId="77777777" w:rsidR="003262BC" w:rsidRPr="00E60B25" w:rsidRDefault="003262BC">
      <w:pPr>
        <w:pStyle w:val="berschrift4"/>
        <w:tabs>
          <w:tab w:val="num" w:pos="2160"/>
        </w:tabs>
        <w:rPr>
          <w:noProof/>
        </w:rPr>
      </w:pPr>
      <w:bookmarkStart w:id="431" w:name="_Toc497011524"/>
      <w:r w:rsidRPr="00E60B25">
        <w:rPr>
          <w:noProof/>
        </w:rPr>
        <w:t>AIL-12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431"/>
    </w:p>
    <w:p w14:paraId="57405B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33263"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5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4B0E798" w14:textId="77777777" w:rsidR="003262BC" w:rsidRPr="000D351C" w:rsidRDefault="003262BC" w:rsidP="009B0F5F">
      <w:pPr>
        <w:pStyle w:val="NormalIndented"/>
        <w:rPr>
          <w:noProof/>
        </w:rPr>
      </w:pPr>
      <w:bookmarkStart w:id="432" w:name="_Toc348247545"/>
      <w:bookmarkStart w:id="433" w:name="_Toc348260563"/>
      <w:bookmarkStart w:id="434" w:name="_Toc348346561"/>
      <w:bookmarkStart w:id="435" w:name="_Toc348847852"/>
      <w:bookmarkStart w:id="436"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31B16DB7" w14:textId="77777777" w:rsidR="003262BC" w:rsidRPr="000D351C" w:rsidRDefault="003262BC">
      <w:pPr>
        <w:pStyle w:val="berschrift3"/>
        <w:tabs>
          <w:tab w:val="left" w:pos="900"/>
        </w:tabs>
        <w:rPr>
          <w:noProof/>
        </w:rPr>
      </w:pPr>
      <w:bookmarkStart w:id="437" w:name="_Toc358638023"/>
      <w:bookmarkStart w:id="438" w:name="_Toc358711126"/>
      <w:bookmarkStart w:id="439" w:name="_Toc497011525"/>
      <w:bookmarkStart w:id="440" w:name="_Toc14791379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432"/>
      <w:bookmarkEnd w:id="433"/>
      <w:bookmarkEnd w:id="434"/>
      <w:bookmarkEnd w:id="435"/>
      <w:bookmarkEnd w:id="436"/>
      <w:bookmarkEnd w:id="437"/>
      <w:bookmarkEnd w:id="438"/>
      <w:bookmarkEnd w:id="439"/>
      <w:bookmarkEnd w:id="440"/>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14:paraId="7ECAC17F" w14:textId="77777777" w:rsidR="003262BC" w:rsidRPr="000D351C" w:rsidRDefault="003262BC" w:rsidP="009B0F5F">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436E11EF" w14:textId="77777777" w:rsidR="003262BC" w:rsidRPr="000D351C" w:rsidRDefault="003262BC">
      <w:pPr>
        <w:pStyle w:val="AttributeTableCaption"/>
        <w:rPr>
          <w:noProof/>
        </w:rPr>
      </w:pPr>
      <w:r w:rsidRPr="000D351C">
        <w:rPr>
          <w:noProof/>
        </w:rPr>
        <w:t>HL7 Attribute Table – AIP</w:t>
      </w:r>
      <w:bookmarkStart w:id="441" w:name="AIP"/>
      <w:bookmarkEnd w:id="441"/>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A5CE7AA"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B2CDC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68CF78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FFC9E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7F2A6E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F98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AB896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664D2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4E0B06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ADBB935" w14:textId="77777777" w:rsidR="003262BC" w:rsidRPr="000D351C" w:rsidRDefault="003262BC">
            <w:pPr>
              <w:pStyle w:val="AttributeTableHeader"/>
              <w:jc w:val="left"/>
              <w:rPr>
                <w:noProof/>
              </w:rPr>
            </w:pPr>
            <w:r w:rsidRPr="000D351C">
              <w:rPr>
                <w:noProof/>
              </w:rPr>
              <w:t>ELEMENT NAME</w:t>
            </w:r>
          </w:p>
        </w:tc>
      </w:tr>
      <w:tr w:rsidR="00755A40" w:rsidRPr="000D351C" w14:paraId="33E4284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930548C"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E287F5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72AAD9F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F78C827"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7A3378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B968B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9816C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53B301C"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6AB16E5F" w14:textId="77777777" w:rsidR="003262BC" w:rsidRPr="000D351C" w:rsidRDefault="003262BC">
            <w:pPr>
              <w:pStyle w:val="AttributeTableBody"/>
              <w:jc w:val="left"/>
              <w:rPr>
                <w:noProof/>
              </w:rPr>
            </w:pPr>
            <w:r w:rsidRPr="000D351C">
              <w:rPr>
                <w:noProof/>
              </w:rPr>
              <w:t>Set ID - AIP</w:t>
            </w:r>
          </w:p>
        </w:tc>
      </w:tr>
      <w:tr w:rsidR="00755A40" w:rsidRPr="000D351C" w14:paraId="546FC2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EADA21"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BEFAC2"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7A6A4F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1466D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CB8F86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1F56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BEB1B" w14:textId="77777777" w:rsidR="003262BC" w:rsidRPr="000D351C" w:rsidRDefault="00000000">
            <w:pPr>
              <w:pStyle w:val="AttributeTableBody"/>
              <w:rPr>
                <w:noProof/>
              </w:rPr>
            </w:pPr>
            <w:hyperlink r:id="rId5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2B874BB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06F99E6" w14:textId="77777777" w:rsidR="003262BC" w:rsidRPr="000D351C" w:rsidRDefault="003262BC">
            <w:pPr>
              <w:pStyle w:val="AttributeTableBody"/>
              <w:jc w:val="left"/>
              <w:rPr>
                <w:noProof/>
              </w:rPr>
            </w:pPr>
            <w:r w:rsidRPr="000D351C">
              <w:rPr>
                <w:noProof/>
              </w:rPr>
              <w:t>Segment Action code</w:t>
            </w:r>
          </w:p>
        </w:tc>
      </w:tr>
      <w:tr w:rsidR="00755A40" w:rsidRPr="000D351C" w14:paraId="5E5C5CE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911FC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07D949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99F7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27B728"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6AA429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CC9522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2617D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9E70A"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5F91259A" w14:textId="77777777" w:rsidR="003262BC" w:rsidRPr="000D351C" w:rsidRDefault="003262BC">
            <w:pPr>
              <w:pStyle w:val="AttributeTableBody"/>
              <w:jc w:val="left"/>
              <w:rPr>
                <w:noProof/>
              </w:rPr>
            </w:pPr>
            <w:r w:rsidRPr="000D351C">
              <w:rPr>
                <w:noProof/>
              </w:rPr>
              <w:t>Personnel Resource ID</w:t>
            </w:r>
          </w:p>
        </w:tc>
      </w:tr>
      <w:tr w:rsidR="00755A40" w:rsidRPr="000D351C" w14:paraId="5F34557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86539E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E6C06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F487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B87A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1FA84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3883FE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086818" w14:textId="77777777" w:rsidR="003262BC" w:rsidRPr="000D351C" w:rsidRDefault="00000000">
            <w:pPr>
              <w:pStyle w:val="AttributeTableBody"/>
              <w:rPr>
                <w:noProof/>
              </w:rPr>
            </w:pPr>
            <w:hyperlink r:id="rId53"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68E3F21"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3A18A9BC" w14:textId="77777777" w:rsidR="003262BC" w:rsidRPr="000D351C" w:rsidRDefault="003262BC">
            <w:pPr>
              <w:pStyle w:val="AttributeTableBody"/>
              <w:jc w:val="left"/>
              <w:rPr>
                <w:noProof/>
              </w:rPr>
            </w:pPr>
            <w:r w:rsidRPr="000D351C">
              <w:rPr>
                <w:noProof/>
              </w:rPr>
              <w:t>Resource Type</w:t>
            </w:r>
          </w:p>
        </w:tc>
      </w:tr>
      <w:tr w:rsidR="00755A40" w:rsidRPr="000D351C" w14:paraId="0BA5FA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5C034C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9B4F7F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920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87B9A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8E950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C0020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1A8D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B341DE"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0EF29760" w14:textId="77777777" w:rsidR="003262BC" w:rsidRPr="000D351C" w:rsidRDefault="003262BC">
            <w:pPr>
              <w:pStyle w:val="AttributeTableBody"/>
              <w:jc w:val="left"/>
              <w:rPr>
                <w:noProof/>
              </w:rPr>
            </w:pPr>
            <w:r w:rsidRPr="000D351C">
              <w:rPr>
                <w:noProof/>
              </w:rPr>
              <w:t>Resource Group</w:t>
            </w:r>
          </w:p>
        </w:tc>
      </w:tr>
      <w:tr w:rsidR="00755A40" w:rsidRPr="000D351C" w14:paraId="670132B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984ABB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1BC8B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92B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351AA3"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7D4BD0A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0909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E7A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E589E"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18A7040" w14:textId="77777777" w:rsidR="003262BC" w:rsidRPr="000D351C" w:rsidRDefault="003262BC">
            <w:pPr>
              <w:pStyle w:val="AttributeTableBody"/>
              <w:jc w:val="left"/>
              <w:rPr>
                <w:noProof/>
              </w:rPr>
            </w:pPr>
            <w:r w:rsidRPr="000D351C">
              <w:rPr>
                <w:noProof/>
              </w:rPr>
              <w:t>Start Date/Time</w:t>
            </w:r>
          </w:p>
        </w:tc>
      </w:tr>
      <w:tr w:rsidR="00755A40" w:rsidRPr="000D351C" w14:paraId="0904FFA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02C2C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8F776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C4C7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EE799"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577950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79DD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4B3A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11483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D0CA43A" w14:textId="77777777" w:rsidR="003262BC" w:rsidRPr="000D351C" w:rsidRDefault="003262BC">
            <w:pPr>
              <w:pStyle w:val="AttributeTableBody"/>
              <w:jc w:val="left"/>
              <w:rPr>
                <w:noProof/>
              </w:rPr>
            </w:pPr>
            <w:r w:rsidRPr="000D351C">
              <w:rPr>
                <w:noProof/>
              </w:rPr>
              <w:t>Start Date/Time Offset</w:t>
            </w:r>
          </w:p>
        </w:tc>
      </w:tr>
      <w:tr w:rsidR="00755A40" w:rsidRPr="000D351C" w14:paraId="690E91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D0F83F"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ED05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2939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3790C"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697B2B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B05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CF0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067B57"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1AB69213" w14:textId="77777777" w:rsidR="003262BC" w:rsidRPr="000D351C" w:rsidRDefault="003262BC">
            <w:pPr>
              <w:pStyle w:val="AttributeTableBody"/>
              <w:jc w:val="left"/>
              <w:rPr>
                <w:noProof/>
              </w:rPr>
            </w:pPr>
            <w:r w:rsidRPr="000D351C">
              <w:rPr>
                <w:noProof/>
              </w:rPr>
              <w:t>Start Date/Time Offset Units</w:t>
            </w:r>
          </w:p>
        </w:tc>
      </w:tr>
      <w:tr w:rsidR="00755A40" w:rsidRPr="000D351C" w14:paraId="7D102D3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EF9A0E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99F96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698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6CD1F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2BF7E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76298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222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F27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652AEFF" w14:textId="77777777" w:rsidR="003262BC" w:rsidRPr="000D351C" w:rsidRDefault="003262BC">
            <w:pPr>
              <w:pStyle w:val="AttributeTableBody"/>
              <w:jc w:val="left"/>
              <w:rPr>
                <w:noProof/>
              </w:rPr>
            </w:pPr>
            <w:r w:rsidRPr="000D351C">
              <w:rPr>
                <w:noProof/>
              </w:rPr>
              <w:t>Duration</w:t>
            </w:r>
          </w:p>
        </w:tc>
      </w:tr>
      <w:tr w:rsidR="00755A40" w:rsidRPr="000D351C" w14:paraId="55A813A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A3D393"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7F88F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379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C6B4B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0F729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AB3D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6CF27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9EF263"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AC57F0F" w14:textId="77777777" w:rsidR="003262BC" w:rsidRPr="000D351C" w:rsidRDefault="003262BC">
            <w:pPr>
              <w:pStyle w:val="AttributeTableBody"/>
              <w:jc w:val="left"/>
              <w:rPr>
                <w:noProof/>
              </w:rPr>
            </w:pPr>
            <w:r w:rsidRPr="000D351C">
              <w:rPr>
                <w:noProof/>
              </w:rPr>
              <w:t>Duration Units</w:t>
            </w:r>
          </w:p>
        </w:tc>
      </w:tr>
      <w:tr w:rsidR="00755A40" w:rsidRPr="000D351C" w14:paraId="3FA4A5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C07BAA7"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9054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FC6B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7531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22C763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EC037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27D927" w14:textId="77777777" w:rsidR="003262BC" w:rsidRPr="000D351C" w:rsidRDefault="00000000">
            <w:pPr>
              <w:pStyle w:val="AttributeTableBody"/>
              <w:rPr>
                <w:rStyle w:val="HyperlinkTable"/>
                <w:noProof/>
              </w:rPr>
            </w:pPr>
            <w:hyperlink r:id="rId5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16C298B1"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42688AE1" w14:textId="77777777" w:rsidR="003262BC" w:rsidRPr="000D351C" w:rsidRDefault="003262BC">
            <w:pPr>
              <w:pStyle w:val="AttributeTableBody"/>
              <w:jc w:val="left"/>
              <w:rPr>
                <w:noProof/>
              </w:rPr>
            </w:pPr>
            <w:r w:rsidRPr="000D351C">
              <w:rPr>
                <w:noProof/>
              </w:rPr>
              <w:t>Allow Substitution Code</w:t>
            </w:r>
          </w:p>
        </w:tc>
      </w:tr>
      <w:tr w:rsidR="00755A40" w:rsidRPr="000D351C" w14:paraId="3E37C366"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A735E7E"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26FCE06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E3A17C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5AEFBE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502486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3A134F9"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A79F0D9" w14:textId="77777777" w:rsidR="003262BC" w:rsidRPr="000D351C" w:rsidRDefault="00000000">
            <w:pPr>
              <w:pStyle w:val="AttributeTableBody"/>
              <w:rPr>
                <w:rStyle w:val="HyperlinkTable"/>
                <w:noProof/>
              </w:rPr>
            </w:pPr>
            <w:hyperlink r:id="rId55"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3199E1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8D35384" w14:textId="77777777" w:rsidR="003262BC" w:rsidRPr="000D351C" w:rsidRDefault="003262BC">
            <w:pPr>
              <w:pStyle w:val="AttributeTableBody"/>
              <w:jc w:val="left"/>
              <w:rPr>
                <w:noProof/>
              </w:rPr>
            </w:pPr>
            <w:r w:rsidRPr="000D351C">
              <w:rPr>
                <w:noProof/>
              </w:rPr>
              <w:t>Filler Status Code</w:t>
            </w:r>
          </w:p>
        </w:tc>
      </w:tr>
    </w:tbl>
    <w:p w14:paraId="7C4FEEBA" w14:textId="77777777" w:rsidR="003262BC" w:rsidRPr="000D351C" w:rsidRDefault="003262BC">
      <w:pPr>
        <w:pStyle w:val="berschrift4"/>
        <w:rPr>
          <w:noProof/>
          <w:vanish/>
        </w:rPr>
      </w:pPr>
      <w:bookmarkStart w:id="442" w:name="_Toc497011526"/>
      <w:r w:rsidRPr="000D351C">
        <w:rPr>
          <w:noProof/>
          <w:vanish/>
        </w:rPr>
        <w:lastRenderedPageBreak/>
        <w:t xml:space="preserve">AIP </w:t>
      </w:r>
      <w:bookmarkEnd w:id="442"/>
      <w:r w:rsidRPr="000D351C">
        <w:rPr>
          <w:noProof/>
          <w:vanish/>
        </w:rPr>
        <w:t>Field Definitions</w:t>
      </w:r>
      <w:bookmarkStart w:id="443" w:name="_Toc175631964"/>
      <w:bookmarkEnd w:id="443"/>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14:paraId="21864B23" w14:textId="77777777" w:rsidR="003262BC" w:rsidRPr="000D351C" w:rsidRDefault="003262BC">
      <w:pPr>
        <w:pStyle w:val="berschrift4"/>
        <w:tabs>
          <w:tab w:val="num" w:pos="2160"/>
        </w:tabs>
        <w:rPr>
          <w:noProof/>
        </w:rPr>
      </w:pPr>
      <w:bookmarkStart w:id="444"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444"/>
    </w:p>
    <w:p w14:paraId="37FD310B"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74F36BC" w14:textId="77777777" w:rsidR="003262BC" w:rsidRPr="00E60B25" w:rsidRDefault="003262BC">
      <w:pPr>
        <w:pStyle w:val="berschrift4"/>
        <w:tabs>
          <w:tab w:val="num" w:pos="2160"/>
        </w:tabs>
        <w:rPr>
          <w:noProof/>
        </w:rPr>
      </w:pPr>
      <w:bookmarkStart w:id="445" w:name="_Toc497011528"/>
      <w:r w:rsidRPr="00E60B25">
        <w:rPr>
          <w:noProof/>
        </w:rPr>
        <w:t>AIP-2   Segment Action Code   (ID)   00763</w:t>
      </w:r>
      <w:bookmarkEnd w:id="445"/>
    </w:p>
    <w:p w14:paraId="04F38592"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6"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0D57D92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7E327FF6" w14:textId="77777777" w:rsidR="003262BC" w:rsidRPr="000D351C" w:rsidRDefault="003262BC">
      <w:pPr>
        <w:pStyle w:val="berschrift4"/>
        <w:tabs>
          <w:tab w:val="num" w:pos="2160"/>
        </w:tabs>
        <w:rPr>
          <w:noProof/>
        </w:rPr>
      </w:pPr>
      <w:bookmarkStart w:id="446"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446"/>
    </w:p>
    <w:p w14:paraId="7263F58D"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FD025B8"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F43FBA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1A2098" w14:textId="77777777" w:rsidR="00A54B86" w:rsidRDefault="00A54B86" w:rsidP="00A54B86">
      <w:pPr>
        <w:pStyle w:val="Components"/>
      </w:pPr>
      <w:r>
        <w:t>Subcomponents for Assigning Authority (HD):  &lt;Namespace ID (IS)&gt; &amp; &lt;Universal ID (ST)&gt; &amp; &lt;Universal ID Type (ID)&gt;</w:t>
      </w:r>
    </w:p>
    <w:p w14:paraId="6B61227C" w14:textId="77777777" w:rsidR="00A54B86" w:rsidRDefault="00A54B86" w:rsidP="00A54B86">
      <w:pPr>
        <w:pStyle w:val="Components"/>
      </w:pPr>
      <w:r>
        <w:t>Subcomponents for Assigning Facility (HD):  &lt;Namespace ID (IS)&gt; &amp; &lt;Universal ID (ST)&gt; &amp; &lt;Universal ID Type (ID)&gt;</w:t>
      </w:r>
    </w:p>
    <w:p w14:paraId="0874E2E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0F16A" w14:textId="77777777" w:rsidR="00A54B86" w:rsidRDefault="00A54B86" w:rsidP="00A54B86">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BAA25E7"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97D0A2D" w14:textId="77777777" w:rsidR="003262BC" w:rsidRPr="000D351C" w:rsidRDefault="003262BC" w:rsidP="009B0F5F">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5CFC328B"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522BE24D" w14:textId="77777777" w:rsidR="003262BC" w:rsidRPr="000D351C" w:rsidRDefault="003262BC" w:rsidP="009B0F5F">
      <w:pPr>
        <w:pStyle w:val="NormalIndented"/>
        <w:rPr>
          <w:noProof/>
        </w:rPr>
      </w:pPr>
      <w:r w:rsidRPr="000D351C">
        <w:rPr>
          <w:noProof/>
        </w:rPr>
        <w:t>This field is required for all unsolicited transactions from the filler application.  This field is optional for all query transactions.</w:t>
      </w:r>
    </w:p>
    <w:p w14:paraId="78957BB6" w14:textId="77777777" w:rsidR="003262BC" w:rsidRPr="000D351C" w:rsidRDefault="003262BC">
      <w:pPr>
        <w:pStyle w:val="berschrift4"/>
        <w:tabs>
          <w:tab w:val="num" w:pos="2160"/>
        </w:tabs>
        <w:rPr>
          <w:noProof/>
        </w:rPr>
      </w:pPr>
      <w:bookmarkStart w:id="447"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447"/>
    </w:p>
    <w:p w14:paraId="19B7E9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935066" w14:textId="77777777" w:rsidR="003262BC" w:rsidRPr="000D351C" w:rsidRDefault="003262BC" w:rsidP="009B0F5F">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7"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1802ABB" w14:textId="77777777" w:rsidR="003262BC" w:rsidRPr="000D351C" w:rsidRDefault="003262BC">
      <w:pPr>
        <w:pStyle w:val="berschrift4"/>
        <w:tabs>
          <w:tab w:val="num" w:pos="2160"/>
        </w:tabs>
        <w:rPr>
          <w:noProof/>
        </w:rPr>
      </w:pPr>
      <w:bookmarkStart w:id="448" w:name="_Toc497011531"/>
      <w:r w:rsidRPr="000D351C">
        <w:rPr>
          <w:noProof/>
        </w:rPr>
        <w:lastRenderedPageBreak/>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448"/>
    </w:p>
    <w:p w14:paraId="7CF3FAF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EF7D98"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1CB1FBF9" w14:textId="77777777" w:rsidR="003262BC" w:rsidRPr="000D351C" w:rsidRDefault="003262BC">
      <w:pPr>
        <w:pStyle w:val="berschrift4"/>
        <w:tabs>
          <w:tab w:val="num" w:pos="2160"/>
        </w:tabs>
        <w:rPr>
          <w:noProof/>
        </w:rPr>
      </w:pPr>
      <w:bookmarkStart w:id="449" w:name="_Toc497011532"/>
      <w:r w:rsidRPr="000D351C">
        <w:rPr>
          <w:noProof/>
        </w:rPr>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49"/>
    </w:p>
    <w:p w14:paraId="731C4B6E"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F86C235"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0FD53FDA" w14:textId="77777777" w:rsidR="003262BC" w:rsidRPr="000D351C" w:rsidRDefault="003262BC">
      <w:pPr>
        <w:pStyle w:val="berschrift4"/>
        <w:tabs>
          <w:tab w:val="num" w:pos="2160"/>
        </w:tabs>
        <w:rPr>
          <w:noProof/>
        </w:rPr>
      </w:pPr>
      <w:bookmarkStart w:id="450"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50"/>
    </w:p>
    <w:p w14:paraId="02FF4473"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5F19060"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F3C66E0"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7B439276" w14:textId="77777777" w:rsidR="003262BC" w:rsidRPr="000D351C" w:rsidRDefault="003262BC">
      <w:pPr>
        <w:pStyle w:val="berschrift4"/>
        <w:tabs>
          <w:tab w:val="num" w:pos="2160"/>
        </w:tabs>
        <w:rPr>
          <w:noProof/>
        </w:rPr>
      </w:pPr>
      <w:bookmarkStart w:id="451"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51"/>
    </w:p>
    <w:p w14:paraId="6A56B91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06B94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xml:space="preserve">.  This field should be valued according to the recommendations made in Chapters 2 and 7.  </w:t>
      </w:r>
      <w:r w:rsidRPr="000D351C">
        <w:rPr>
          <w:noProof/>
        </w:rPr>
        <w:lastRenderedPageBreak/>
        <w:t>If this field is not valued, the ISO base unit of seconds (code "</w:t>
      </w:r>
      <w:r w:rsidRPr="000D351C">
        <w:rPr>
          <w:rStyle w:val="Hervorhebung"/>
          <w:noProof/>
        </w:rPr>
        <w:t>s</w:t>
      </w:r>
      <w:r w:rsidRPr="000D351C">
        <w:rPr>
          <w:noProof/>
        </w:rPr>
        <w:t>") is assumed.  Refer to Chapter 7, Figures 7-6 through 7-9, for a list of ISO+ and ANS+ unit codes.</w:t>
      </w:r>
    </w:p>
    <w:p w14:paraId="48FF05E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7A9152D7"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423F49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4B0E05AB" w14:textId="77777777">
        <w:trPr>
          <w:tblHeader/>
          <w:jc w:val="center"/>
        </w:trPr>
        <w:tc>
          <w:tcPr>
            <w:tcW w:w="1440" w:type="dxa"/>
            <w:shd w:val="pct10" w:color="auto" w:fill="FFFFFF"/>
          </w:tcPr>
          <w:p w14:paraId="626B5A09"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4B69FDE9"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3C3EAA0A" w14:textId="77777777" w:rsidR="003262BC" w:rsidRPr="000D351C" w:rsidRDefault="003262BC">
            <w:pPr>
              <w:pStyle w:val="OtherTableHeader"/>
              <w:rPr>
                <w:noProof/>
              </w:rPr>
            </w:pPr>
            <w:r w:rsidRPr="000D351C">
              <w:rPr>
                <w:noProof/>
              </w:rPr>
              <w:t>Comment</w:t>
            </w:r>
          </w:p>
        </w:tc>
      </w:tr>
      <w:tr w:rsidR="003262BC" w:rsidRPr="000D351C" w14:paraId="0EB75ADA" w14:textId="77777777">
        <w:trPr>
          <w:jc w:val="center"/>
        </w:trPr>
        <w:tc>
          <w:tcPr>
            <w:tcW w:w="1440" w:type="dxa"/>
          </w:tcPr>
          <w:p w14:paraId="73FC4843"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306D15B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63E6221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C5C722B" w14:textId="77777777">
        <w:trPr>
          <w:jc w:val="center"/>
        </w:trPr>
        <w:tc>
          <w:tcPr>
            <w:tcW w:w="1440" w:type="dxa"/>
          </w:tcPr>
          <w:p w14:paraId="2B250608"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46653A85"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3482E37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194A8B9" w14:textId="77777777" w:rsidR="003262BC" w:rsidRPr="000D351C" w:rsidRDefault="003262BC">
      <w:pPr>
        <w:pStyle w:val="berschrift4"/>
        <w:tabs>
          <w:tab w:val="num" w:pos="2160"/>
        </w:tabs>
        <w:rPr>
          <w:noProof/>
        </w:rPr>
      </w:pPr>
      <w:bookmarkStart w:id="452" w:name="_Toc497011535"/>
      <w:r w:rsidRPr="000D351C">
        <w:rPr>
          <w:noProof/>
        </w:rPr>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52"/>
    </w:p>
    <w:p w14:paraId="5F199786" w14:textId="77777777" w:rsidR="003262BC" w:rsidRPr="000D351C" w:rsidRDefault="003262BC" w:rsidP="009B0F5F">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73D6D31B"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136DB470" w14:textId="77777777" w:rsidR="003262BC" w:rsidRPr="000D351C" w:rsidRDefault="003262BC">
      <w:pPr>
        <w:pStyle w:val="berschrift4"/>
        <w:tabs>
          <w:tab w:val="num" w:pos="2160"/>
        </w:tabs>
        <w:rPr>
          <w:noProof/>
        </w:rPr>
      </w:pPr>
      <w:bookmarkStart w:id="453"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53"/>
    </w:p>
    <w:p w14:paraId="72AFE97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9BECE4" w14:textId="77777777" w:rsidR="003262BC" w:rsidRPr="000D351C" w:rsidRDefault="003262BC" w:rsidP="009B0F5F">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14:paraId="35DBDA72"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E58054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43EECF21" w14:textId="77777777">
        <w:trPr>
          <w:tblHeader/>
          <w:jc w:val="center"/>
        </w:trPr>
        <w:tc>
          <w:tcPr>
            <w:tcW w:w="1440" w:type="dxa"/>
            <w:shd w:val="pct10" w:color="auto" w:fill="FFFFFF"/>
          </w:tcPr>
          <w:p w14:paraId="21D05C87"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517A5CB1"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E42CE3C" w14:textId="77777777" w:rsidR="003262BC" w:rsidRPr="000D351C" w:rsidRDefault="003262BC">
            <w:pPr>
              <w:pStyle w:val="OtherTableHeader"/>
              <w:rPr>
                <w:noProof/>
              </w:rPr>
            </w:pPr>
            <w:r w:rsidRPr="000D351C">
              <w:rPr>
                <w:noProof/>
              </w:rPr>
              <w:t>Comment</w:t>
            </w:r>
          </w:p>
        </w:tc>
      </w:tr>
      <w:tr w:rsidR="003262BC" w:rsidRPr="000D351C" w14:paraId="7EC4B3B6" w14:textId="77777777">
        <w:trPr>
          <w:jc w:val="center"/>
        </w:trPr>
        <w:tc>
          <w:tcPr>
            <w:tcW w:w="1440" w:type="dxa"/>
          </w:tcPr>
          <w:p w14:paraId="3B8CFE14"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AFC1DF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517026C"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1CCE2975" w14:textId="77777777">
        <w:trPr>
          <w:jc w:val="center"/>
        </w:trPr>
        <w:tc>
          <w:tcPr>
            <w:tcW w:w="1440" w:type="dxa"/>
          </w:tcPr>
          <w:p w14:paraId="5B2F3C16"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3E20F248"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0FB894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2C193DFA" w14:textId="77777777" w:rsidR="003262BC" w:rsidRPr="000D351C" w:rsidRDefault="003262BC">
      <w:pPr>
        <w:pStyle w:val="berschrift4"/>
        <w:tabs>
          <w:tab w:val="num" w:pos="2160"/>
        </w:tabs>
        <w:rPr>
          <w:noProof/>
        </w:rPr>
      </w:pPr>
      <w:bookmarkStart w:id="454" w:name="_Toc497011537"/>
      <w:r w:rsidRPr="000D351C">
        <w:rPr>
          <w:noProof/>
        </w:rPr>
        <w:lastRenderedPageBreak/>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54"/>
    </w:p>
    <w:p w14:paraId="5F6B7CC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9FD4A3" w14:textId="77777777" w:rsidR="003262BC" w:rsidRPr="000D351C" w:rsidRDefault="003262BC" w:rsidP="009B0F5F">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8"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43AD36F9"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722CC6A" w14:textId="77777777" w:rsidR="003262BC" w:rsidRPr="000D351C" w:rsidRDefault="003262BC">
      <w:pPr>
        <w:pStyle w:val="berschrift4"/>
        <w:tabs>
          <w:tab w:val="num" w:pos="2160"/>
        </w:tabs>
        <w:rPr>
          <w:noProof/>
        </w:rPr>
      </w:pPr>
      <w:bookmarkStart w:id="455" w:name="_Toc497011538"/>
      <w:r w:rsidRPr="000D351C">
        <w:rPr>
          <w:noProof/>
        </w:rPr>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55"/>
    </w:p>
    <w:p w14:paraId="3D08F6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D8AC89"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9"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25FC03C" w14:textId="77777777" w:rsidR="003262BC" w:rsidRPr="000D351C" w:rsidRDefault="003262BC" w:rsidP="009B0F5F">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0E5EAE0B" w14:textId="77777777" w:rsidR="003262BC" w:rsidRPr="000D351C" w:rsidRDefault="003262BC" w:rsidP="009B0F5F">
      <w:pPr>
        <w:pStyle w:val="NormalIndented"/>
        <w:rPr>
          <w:noProof/>
        </w:rPr>
      </w:pPr>
      <w:bookmarkStart w:id="456" w:name="_Toc348247546"/>
      <w:bookmarkStart w:id="457" w:name="_Toc348260564"/>
      <w:bookmarkStart w:id="458" w:name="_Toc348346562"/>
      <w:bookmarkStart w:id="459" w:name="_Toc348847853"/>
      <w:bookmarkStart w:id="460"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61479337" w14:textId="77777777" w:rsidR="003262BC" w:rsidRPr="000D351C" w:rsidRDefault="003262BC">
      <w:pPr>
        <w:pStyle w:val="berschrift3"/>
        <w:tabs>
          <w:tab w:val="left" w:pos="900"/>
        </w:tabs>
        <w:rPr>
          <w:noProof/>
        </w:rPr>
      </w:pPr>
      <w:bookmarkStart w:id="461" w:name="_Toc358638024"/>
      <w:bookmarkStart w:id="462" w:name="_Toc358711127"/>
      <w:bookmarkStart w:id="463" w:name="_Toc497011539"/>
      <w:bookmarkStart w:id="464" w:name="_Toc14791379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456"/>
      <w:bookmarkEnd w:id="457"/>
      <w:bookmarkEnd w:id="458"/>
      <w:bookmarkEnd w:id="459"/>
      <w:bookmarkEnd w:id="460"/>
      <w:bookmarkEnd w:id="461"/>
      <w:bookmarkEnd w:id="462"/>
      <w:bookmarkEnd w:id="463"/>
      <w:bookmarkEnd w:id="464"/>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14:paraId="11E7A02A" w14:textId="77777777" w:rsidR="003262BC" w:rsidRPr="000D351C" w:rsidRDefault="003262BC" w:rsidP="009B0F5F">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7DF83668" w14:textId="77777777" w:rsidR="003262BC" w:rsidRPr="000D351C" w:rsidRDefault="003262BC">
      <w:pPr>
        <w:pStyle w:val="AttributeTableCaption"/>
        <w:rPr>
          <w:noProof/>
        </w:rPr>
      </w:pPr>
      <w:r w:rsidRPr="000D351C">
        <w:rPr>
          <w:noProof/>
        </w:rPr>
        <w:lastRenderedPageBreak/>
        <w:t>HL7 Attribute Table – APR</w:t>
      </w:r>
      <w:bookmarkStart w:id="465" w:name="APR"/>
      <w:bookmarkEnd w:id="465"/>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452E36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64C3B1A"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584301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B357516"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CD9B691"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373DAFE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5491A827"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72ECB057"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D35E11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708B6A0" w14:textId="77777777" w:rsidR="003262BC" w:rsidRPr="000D351C" w:rsidRDefault="003262BC">
            <w:pPr>
              <w:pStyle w:val="AttributeTableHeader"/>
              <w:jc w:val="left"/>
              <w:rPr>
                <w:noProof/>
              </w:rPr>
            </w:pPr>
            <w:r w:rsidRPr="000D351C">
              <w:rPr>
                <w:noProof/>
              </w:rPr>
              <w:t>ELEMENT NAME</w:t>
            </w:r>
          </w:p>
        </w:tc>
      </w:tr>
      <w:tr w:rsidR="00755A40" w:rsidRPr="000D351C" w14:paraId="7E7465B1"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3AEBBB7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084A40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95261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3E304C5"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573AB27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01DC475C"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7AAA51A3" w14:textId="77777777" w:rsidR="003262BC" w:rsidRPr="000D351C" w:rsidRDefault="00000000">
            <w:pPr>
              <w:pStyle w:val="AttributeTableBody"/>
              <w:rPr>
                <w:noProof/>
              </w:rPr>
            </w:pPr>
            <w:hyperlink r:id="rId60"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730AC36A"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7EF7AB52" w14:textId="77777777" w:rsidR="003262BC" w:rsidRPr="000D351C" w:rsidRDefault="003262BC">
            <w:pPr>
              <w:pStyle w:val="AttributeTableBody"/>
              <w:jc w:val="left"/>
              <w:rPr>
                <w:noProof/>
              </w:rPr>
            </w:pPr>
            <w:r w:rsidRPr="000D351C">
              <w:rPr>
                <w:noProof/>
              </w:rPr>
              <w:t>Time Selection Criteria</w:t>
            </w:r>
          </w:p>
        </w:tc>
      </w:tr>
      <w:tr w:rsidR="00755A40" w:rsidRPr="000D351C" w14:paraId="2240DB0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6E2FB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8292F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F396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49ED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5F3957D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EBBC8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AC76B0" w14:textId="77777777" w:rsidR="003262BC" w:rsidRPr="000D351C" w:rsidRDefault="00000000">
            <w:pPr>
              <w:pStyle w:val="AttributeTableBody"/>
              <w:rPr>
                <w:noProof/>
              </w:rPr>
            </w:pPr>
            <w:hyperlink r:id="rId61"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6520A25"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45BD681" w14:textId="77777777" w:rsidR="003262BC" w:rsidRPr="000D351C" w:rsidRDefault="003262BC">
            <w:pPr>
              <w:pStyle w:val="AttributeTableBody"/>
              <w:jc w:val="left"/>
              <w:rPr>
                <w:noProof/>
              </w:rPr>
            </w:pPr>
            <w:r w:rsidRPr="000D351C">
              <w:rPr>
                <w:noProof/>
              </w:rPr>
              <w:t>Resource Selection Criteria</w:t>
            </w:r>
          </w:p>
        </w:tc>
      </w:tr>
      <w:tr w:rsidR="00755A40" w:rsidRPr="000D351C" w14:paraId="2ABEDD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1F259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EF1AC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08B4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CB6E91"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195D99B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DF418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DE17A10" w14:textId="77777777" w:rsidR="003262BC" w:rsidRPr="000D351C" w:rsidRDefault="00000000">
            <w:pPr>
              <w:pStyle w:val="AttributeTableBody"/>
              <w:rPr>
                <w:noProof/>
              </w:rPr>
            </w:pPr>
            <w:hyperlink r:id="rId62"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3E147D1F"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3310E8C7" w14:textId="77777777" w:rsidR="003262BC" w:rsidRPr="000D351C" w:rsidRDefault="003262BC">
            <w:pPr>
              <w:pStyle w:val="AttributeTableBody"/>
              <w:jc w:val="left"/>
              <w:rPr>
                <w:noProof/>
              </w:rPr>
            </w:pPr>
            <w:r w:rsidRPr="000D351C">
              <w:rPr>
                <w:noProof/>
              </w:rPr>
              <w:t>Location Selection Criteria</w:t>
            </w:r>
          </w:p>
        </w:tc>
      </w:tr>
      <w:tr w:rsidR="00755A40" w:rsidRPr="000D351C" w14:paraId="6A7F9D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755B44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DF2E5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BD45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5BD271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491FE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CCA2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74784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6D651"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DC8C6CF" w14:textId="77777777" w:rsidR="003262BC" w:rsidRPr="000D351C" w:rsidRDefault="003262BC">
            <w:pPr>
              <w:pStyle w:val="AttributeTableBody"/>
              <w:jc w:val="left"/>
              <w:rPr>
                <w:noProof/>
              </w:rPr>
            </w:pPr>
            <w:r w:rsidRPr="000D351C">
              <w:rPr>
                <w:noProof/>
              </w:rPr>
              <w:t>Slot Spacing Criteria</w:t>
            </w:r>
          </w:p>
        </w:tc>
      </w:tr>
      <w:tr w:rsidR="003262BC" w:rsidRPr="000D351C" w14:paraId="2974740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CCB5C4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60A0AD0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1B6C3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1459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69CA6C9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5B44C4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40DFD3F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5D40BE3"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12D8FD27" w14:textId="77777777" w:rsidR="003262BC" w:rsidRPr="000D351C" w:rsidRDefault="003262BC">
            <w:pPr>
              <w:pStyle w:val="AttributeTableBody"/>
              <w:jc w:val="left"/>
              <w:rPr>
                <w:noProof/>
              </w:rPr>
            </w:pPr>
            <w:r w:rsidRPr="000D351C">
              <w:rPr>
                <w:noProof/>
              </w:rPr>
              <w:t>Filler Override Criteria</w:t>
            </w:r>
          </w:p>
        </w:tc>
      </w:tr>
    </w:tbl>
    <w:p w14:paraId="7394B0A5" w14:textId="77777777" w:rsidR="003262BC" w:rsidRPr="000D351C" w:rsidRDefault="003262BC">
      <w:pPr>
        <w:pStyle w:val="berschrift4"/>
        <w:rPr>
          <w:noProof/>
          <w:vanish/>
        </w:rPr>
      </w:pPr>
      <w:bookmarkStart w:id="466" w:name="_Toc497011540"/>
      <w:r w:rsidRPr="000D351C">
        <w:rPr>
          <w:noProof/>
          <w:vanish/>
        </w:rPr>
        <w:t xml:space="preserve">APR </w:t>
      </w:r>
      <w:bookmarkEnd w:id="466"/>
      <w:r w:rsidRPr="000D351C">
        <w:rPr>
          <w:noProof/>
          <w:vanish/>
        </w:rPr>
        <w:t>Field Definitions</w:t>
      </w:r>
      <w:bookmarkStart w:id="467" w:name="_Toc175631978"/>
      <w:bookmarkEnd w:id="467"/>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14:paraId="2A49A44D" w14:textId="77777777" w:rsidR="003262BC" w:rsidRPr="000D351C" w:rsidRDefault="003262BC">
      <w:pPr>
        <w:pStyle w:val="berschrift4"/>
        <w:tabs>
          <w:tab w:val="num" w:pos="2160"/>
        </w:tabs>
        <w:rPr>
          <w:noProof/>
        </w:rPr>
      </w:pPr>
      <w:bookmarkStart w:id="468" w:name="_Ref358368445"/>
      <w:bookmarkStart w:id="469"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468"/>
      <w:bookmarkEnd w:id="469"/>
    </w:p>
    <w:p w14:paraId="6630E946" w14:textId="77777777" w:rsidR="00A54B86" w:rsidRDefault="00A54B86" w:rsidP="00A54B86">
      <w:pPr>
        <w:pStyle w:val="Components"/>
      </w:pPr>
      <w:bookmarkStart w:id="470" w:name="SCVComponent"/>
      <w:r>
        <w:t>Components:  &lt;Parameter Class (CWE)&gt; ^ &lt;Parameter Value (ST)&gt;</w:t>
      </w:r>
    </w:p>
    <w:p w14:paraId="7D721152"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70"/>
    </w:p>
    <w:p w14:paraId="1C0F7066"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1757CB67" w14:textId="77777777" w:rsidR="003262BC" w:rsidRPr="000D351C" w:rsidRDefault="003262BC" w:rsidP="009B0F5F">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63"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1E22F9CC" w14:textId="77777777" w:rsidR="003262BC" w:rsidRPr="000D351C" w:rsidRDefault="003262BC" w:rsidP="009B0F5F">
      <w:pPr>
        <w:pStyle w:val="NormalIndented"/>
        <w:rPr>
          <w:noProof/>
        </w:rPr>
      </w:pPr>
      <w:bookmarkStart w:id="471" w:name="HL70294"/>
      <w:bookmarkEnd w:id="471"/>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3ED5D69C" w14:textId="77777777" w:rsidR="003262BC" w:rsidRPr="000D351C" w:rsidRDefault="003262BC">
      <w:pPr>
        <w:pStyle w:val="Example"/>
      </w:pPr>
      <w:r w:rsidRPr="000D351C">
        <w:t>...|PREFSTART^0800~MON^OK~WED^OK~FRI^OK~TUE^NO~THU^NO~SAT^NO~SUN^NO|...</w:t>
      </w:r>
    </w:p>
    <w:p w14:paraId="2C96EDCC" w14:textId="77777777" w:rsidR="003262BC" w:rsidRPr="000D351C" w:rsidRDefault="003262BC" w:rsidP="009B0F5F">
      <w:pPr>
        <w:pStyle w:val="NormalIndented"/>
        <w:rPr>
          <w:noProof/>
        </w:rPr>
      </w:pPr>
      <w:r w:rsidRPr="000D351C">
        <w:rPr>
          <w:noProof/>
        </w:rPr>
        <w:t>The valid set of preferences should be determined by the placer and filler applications during implementation of the interface.</w:t>
      </w:r>
    </w:p>
    <w:p w14:paraId="352D7DC2" w14:textId="77777777" w:rsidR="003262BC" w:rsidRPr="000D351C" w:rsidRDefault="003262BC">
      <w:pPr>
        <w:pStyle w:val="berschrift4"/>
        <w:tabs>
          <w:tab w:val="num" w:pos="2160"/>
        </w:tabs>
        <w:rPr>
          <w:noProof/>
        </w:rPr>
      </w:pPr>
      <w:bookmarkStart w:id="472"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472"/>
    </w:p>
    <w:p w14:paraId="2D3E3C5E" w14:textId="77777777" w:rsidR="00A54B86" w:rsidRDefault="00A54B86" w:rsidP="00A54B86">
      <w:pPr>
        <w:pStyle w:val="Components"/>
      </w:pPr>
      <w:r>
        <w:t>Components:  &lt;Parameter Class (CWE)&gt; ^ &lt;Parameter Value (ST)&gt;</w:t>
      </w:r>
    </w:p>
    <w:p w14:paraId="479EA12A"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998E2"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3E8ADAA9" w14:textId="7F9728B8" w:rsidR="003262BC" w:rsidRPr="000D351C" w:rsidRDefault="003262BC" w:rsidP="009B0F5F">
      <w:pPr>
        <w:pStyle w:val="NormalIndented"/>
        <w:rPr>
          <w:noProof/>
        </w:rPr>
      </w:pPr>
      <w:r w:rsidRPr="000D351C">
        <w:rPr>
          <w:noProof/>
        </w:rPr>
        <w:lastRenderedPageBreak/>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6FF366F3"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hyperlink r:id="rId64"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14:paraId="67C16525" w14:textId="77777777" w:rsidR="003262BC" w:rsidRPr="000D351C" w:rsidRDefault="003262BC">
      <w:pPr>
        <w:pStyle w:val="berschrift4"/>
        <w:tabs>
          <w:tab w:val="num" w:pos="2160"/>
        </w:tabs>
        <w:rPr>
          <w:noProof/>
        </w:rPr>
      </w:pPr>
      <w:bookmarkStart w:id="473"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473"/>
    </w:p>
    <w:p w14:paraId="015239CD" w14:textId="77777777" w:rsidR="00A54B86" w:rsidRDefault="00A54B86" w:rsidP="00A54B86">
      <w:pPr>
        <w:pStyle w:val="Components"/>
      </w:pPr>
      <w:r>
        <w:t>Components:  &lt;Parameter Class (CWE)&gt; ^ &lt;Parameter Value (ST)&gt;</w:t>
      </w:r>
    </w:p>
    <w:p w14:paraId="4A801C87"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D34395"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56D47695" w14:textId="08C2F434"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2FD60899"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hyperlink r:id="rId65"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14:paraId="4114A096" w14:textId="77777777" w:rsidR="003262BC" w:rsidRPr="000D351C" w:rsidRDefault="003262BC">
      <w:pPr>
        <w:pStyle w:val="berschrift4"/>
        <w:tabs>
          <w:tab w:val="num" w:pos="2160"/>
        </w:tabs>
        <w:rPr>
          <w:noProof/>
        </w:rPr>
      </w:pPr>
      <w:bookmarkStart w:id="474"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474"/>
    </w:p>
    <w:p w14:paraId="4F616D83" w14:textId="77777777" w:rsidR="003262BC" w:rsidRPr="000D351C" w:rsidRDefault="003262BC" w:rsidP="009B0F5F">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67B31E51" w14:textId="77777777" w:rsidR="003262BC" w:rsidRPr="000D351C" w:rsidRDefault="003262BC" w:rsidP="009B0F5F">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5D9F008F" w14:textId="77777777" w:rsidR="003262BC" w:rsidRPr="000D351C" w:rsidRDefault="003262BC" w:rsidP="00E60B25">
      <w:pPr>
        <w:pStyle w:val="NormalIndented"/>
        <w:ind w:left="1440"/>
        <w:rPr>
          <w:noProof/>
        </w:rPr>
      </w:pPr>
      <w:r w:rsidRPr="000D351C">
        <w:rPr>
          <w:noProof/>
        </w:rPr>
        <w:t>9:00 - 10:30</w:t>
      </w:r>
      <w:r w:rsidRPr="000D351C">
        <w:rPr>
          <w:noProof/>
        </w:rPr>
        <w:br/>
        <w:t>9:15 - 10:45</w:t>
      </w:r>
      <w:r w:rsidRPr="000D351C">
        <w:rPr>
          <w:noProof/>
        </w:rPr>
        <w:br/>
        <w:t>9:30 - 11:00</w:t>
      </w:r>
      <w:r w:rsidRPr="000D351C">
        <w:rPr>
          <w:noProof/>
        </w:rPr>
        <w:br/>
        <w:t>9:45 - 11:15</w:t>
      </w:r>
      <w:r w:rsidRPr="000D351C">
        <w:rPr>
          <w:noProof/>
        </w:rPr>
        <w:br/>
        <w:t>10:00 - 11:30</w:t>
      </w:r>
    </w:p>
    <w:p w14:paraId="37E566CF" w14:textId="77777777" w:rsidR="003262BC" w:rsidRPr="000D351C" w:rsidRDefault="003262BC">
      <w:pPr>
        <w:pStyle w:val="berschrift4"/>
        <w:tabs>
          <w:tab w:val="num" w:pos="2160"/>
        </w:tabs>
        <w:rPr>
          <w:noProof/>
        </w:rPr>
      </w:pPr>
      <w:bookmarkStart w:id="475"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475"/>
    </w:p>
    <w:p w14:paraId="76A5EC83" w14:textId="77777777" w:rsidR="00A54B86" w:rsidRDefault="00A54B86" w:rsidP="00A54B86">
      <w:pPr>
        <w:pStyle w:val="Components"/>
      </w:pPr>
      <w:r>
        <w:t>Components:  &lt;Parameter Class (CWE)&gt; ^ &lt;Parameter Value (ST)&gt;</w:t>
      </w:r>
    </w:p>
    <w:p w14:paraId="566F4B35"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A52692" w14:textId="77777777" w:rsidR="003262BC" w:rsidRPr="000D351C" w:rsidRDefault="003262BC" w:rsidP="009B0F5F">
      <w:pPr>
        <w:pStyle w:val="NormalIndented"/>
        <w:rPr>
          <w:noProof/>
        </w:rPr>
      </w:pPr>
      <w:r w:rsidRPr="000D351C">
        <w:rPr>
          <w:noProof/>
        </w:rPr>
        <w:lastRenderedPageBreak/>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08C55B40" w14:textId="77777777" w:rsidR="003262BC" w:rsidRPr="000D351C" w:rsidRDefault="003262BC" w:rsidP="009B0F5F">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14:paraId="164A602C" w14:textId="5A052BC0"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3E583B1F" w14:textId="77777777" w:rsidR="003262BC" w:rsidRPr="000D351C" w:rsidRDefault="003262BC" w:rsidP="009B0F5F">
      <w:pPr>
        <w:pStyle w:val="NormalIndented"/>
        <w:rPr>
          <w:noProof/>
        </w:rPr>
      </w:pPr>
      <w:r w:rsidRPr="000D351C">
        <w:rPr>
          <w:noProof/>
        </w:rPr>
        <w:t>The valid set of parameters should be determined by the placer and filler applications during implementation of the interface.</w:t>
      </w:r>
    </w:p>
    <w:p w14:paraId="59E0E482" w14:textId="77777777" w:rsidR="003262BC" w:rsidRPr="000D351C" w:rsidRDefault="003262BC">
      <w:pPr>
        <w:pStyle w:val="berschrift2"/>
        <w:rPr>
          <w:noProof/>
        </w:rPr>
      </w:pPr>
      <w:bookmarkStart w:id="476" w:name="_Toc348247547"/>
      <w:bookmarkStart w:id="477" w:name="_Toc348260565"/>
      <w:bookmarkStart w:id="478" w:name="_Toc348346563"/>
      <w:bookmarkStart w:id="479" w:name="_Toc348847854"/>
      <w:bookmarkStart w:id="480" w:name="_Toc348848808"/>
      <w:bookmarkStart w:id="481" w:name="_Toc358638025"/>
      <w:bookmarkStart w:id="482" w:name="_Toc358711128"/>
      <w:bookmarkStart w:id="483" w:name="_Toc497011546"/>
      <w:bookmarkStart w:id="484" w:name="_Toc147913796"/>
      <w:r w:rsidRPr="000D351C">
        <w:rPr>
          <w:noProof/>
        </w:rPr>
        <w:t>EXAMPLE TRANSACTIONS</w:t>
      </w:r>
      <w:bookmarkEnd w:id="476"/>
      <w:bookmarkEnd w:id="477"/>
      <w:bookmarkEnd w:id="478"/>
      <w:bookmarkEnd w:id="479"/>
      <w:bookmarkEnd w:id="480"/>
      <w:bookmarkEnd w:id="481"/>
      <w:bookmarkEnd w:id="482"/>
      <w:bookmarkEnd w:id="483"/>
      <w:bookmarkEnd w:id="484"/>
      <w:r w:rsidR="003D291E" w:rsidRPr="000D351C">
        <w:rPr>
          <w:noProof/>
        </w:rPr>
        <w:fldChar w:fldCharType="begin"/>
      </w:r>
      <w:r w:rsidRPr="000D351C">
        <w:rPr>
          <w:noProof/>
        </w:rPr>
        <w:instrText xml:space="preserve"> XE "EXAMPLE TRANSACTIONS" </w:instrText>
      </w:r>
      <w:r w:rsidR="003D291E" w:rsidRPr="000D351C">
        <w:rPr>
          <w:noProof/>
        </w:rPr>
        <w:fldChar w:fldCharType="end"/>
      </w:r>
    </w:p>
    <w:p w14:paraId="23AB3DAC" w14:textId="77777777" w:rsidR="003262BC" w:rsidRPr="000D351C" w:rsidRDefault="003262BC">
      <w:pPr>
        <w:pStyle w:val="berschrift3"/>
        <w:tabs>
          <w:tab w:val="left" w:pos="900"/>
        </w:tabs>
        <w:rPr>
          <w:noProof/>
        </w:rPr>
      </w:pPr>
      <w:bookmarkStart w:id="485" w:name="_Toc348247548"/>
      <w:bookmarkStart w:id="486" w:name="_Toc348260566"/>
      <w:bookmarkStart w:id="487" w:name="_Toc348346564"/>
      <w:bookmarkStart w:id="488" w:name="_Toc348847855"/>
      <w:bookmarkStart w:id="489" w:name="_Toc348848809"/>
      <w:bookmarkStart w:id="490" w:name="_Toc358638026"/>
      <w:bookmarkStart w:id="491" w:name="_Toc358711129"/>
      <w:bookmarkStart w:id="492" w:name="_Toc497011547"/>
      <w:bookmarkStart w:id="493" w:name="_Toc147913797"/>
      <w:r w:rsidRPr="000D351C">
        <w:rPr>
          <w:noProof/>
        </w:rPr>
        <w:t>Request and Receive New Appointment - Event S01</w:t>
      </w:r>
      <w:bookmarkEnd w:id="485"/>
      <w:bookmarkEnd w:id="486"/>
      <w:bookmarkEnd w:id="487"/>
      <w:bookmarkEnd w:id="488"/>
      <w:bookmarkEnd w:id="489"/>
      <w:bookmarkEnd w:id="490"/>
      <w:bookmarkEnd w:id="491"/>
      <w:bookmarkEnd w:id="492"/>
      <w:bookmarkEnd w:id="493"/>
    </w:p>
    <w:p w14:paraId="7B69BF48" w14:textId="77777777" w:rsidR="003262BC" w:rsidRPr="000D351C" w:rsidRDefault="003262BC" w:rsidP="009B0F5F">
      <w:pPr>
        <w:pStyle w:val="NormalIndented"/>
        <w:rPr>
          <w:noProof/>
        </w:rPr>
      </w:pPr>
      <w:r w:rsidRPr="000D351C">
        <w:rPr>
          <w:noProof/>
        </w:rPr>
        <w:t>The patient has been seen by his primary care physician, Dr. Patricia Primary, and requires treatment by a cardiologist.  The PCP requests a new appointment with Dr. Pump at the North Office.  The patient has requested that the appointment be scheduled for a time between January 2nd and January 10th, 2007, and between 8:00 AM and 5:00 PM.  Dr. Pump's office responds to the request with an appointment at the North Office at 9:30 AM on January 6, 2007.</w:t>
      </w:r>
    </w:p>
    <w:p w14:paraId="22DC1828" w14:textId="77777777" w:rsidR="003262BC" w:rsidRPr="000D351C" w:rsidRDefault="003262BC">
      <w:pPr>
        <w:pStyle w:val="Example"/>
      </w:pPr>
      <w:r w:rsidRPr="000D351C">
        <w:t>MSH|^~\&amp;|PRIMARY|EWHIN|SPOCARD|EWHIN|200701010800||SRM^S01^SRM_S01|090849PRIMARY|P|2.</w:t>
      </w:r>
      <w:r>
        <w:t>8</w:t>
      </w:r>
      <w:r w:rsidRPr="000D351C">
        <w:t>|||AL|AL|||&lt;cr&gt;</w:t>
      </w:r>
    </w:p>
    <w:p w14:paraId="709778B1" w14:textId="77777777" w:rsidR="003262BC" w:rsidRPr="000D351C" w:rsidRDefault="003262BC">
      <w:pPr>
        <w:pStyle w:val="Example"/>
      </w:pPr>
      <w:r w:rsidRPr="000D351C">
        <w:t>ARQ|19940047^SCH001|||||047^Referral||NORMAL|||199401020800^199401101700||||0045^Contact^Carrie^S^^^||||3372^Person^Entered||||&lt;cr&gt;</w:t>
      </w:r>
    </w:p>
    <w:p w14:paraId="7DFE070C" w14:textId="77777777" w:rsidR="003262BC" w:rsidRPr="000D351C" w:rsidRDefault="003262BC">
      <w:pPr>
        <w:pStyle w:val="Example"/>
      </w:pPr>
      <w:r w:rsidRPr="000D351C">
        <w:t>PID||4875439|484848||Everyman^Adam^A^^| |19401121|M|Alias||2222 Home Street^Jay^WA^99021||555-2003|||M|||444-33-3333|||||||||||&lt;cr&gt;</w:t>
      </w:r>
    </w:p>
    <w:p w14:paraId="1561552B" w14:textId="77777777" w:rsidR="003262BC" w:rsidRPr="000D351C" w:rsidRDefault="003262BC">
      <w:pPr>
        <w:pStyle w:val="Example"/>
      </w:pPr>
      <w:r w:rsidRPr="000D351C">
        <w:t>DG1|001|I9|786.5|CHEST PAINS|200701010730|W|||||||||||||&lt;cr&gt;</w:t>
      </w:r>
    </w:p>
    <w:p w14:paraId="520D0532" w14:textId="77777777" w:rsidR="003262BC" w:rsidRPr="000D351C" w:rsidRDefault="003262BC">
      <w:pPr>
        <w:pStyle w:val="Example"/>
      </w:pPr>
      <w:r w:rsidRPr="000D351C">
        <w:t>DG1|002|I9|412|OLD MYOCARDIAL INFARCTION|200701010730|W|||||||||||||&lt;cr&gt;</w:t>
      </w:r>
    </w:p>
    <w:p w14:paraId="588D404E" w14:textId="77777777" w:rsidR="003262BC" w:rsidRPr="000D351C" w:rsidRDefault="003262BC">
      <w:pPr>
        <w:pStyle w:val="Example"/>
      </w:pPr>
      <w:r w:rsidRPr="000D351C">
        <w:t>RGS|001|&lt;cr&gt;</w:t>
      </w:r>
    </w:p>
    <w:p w14:paraId="3DE8D4D1" w14:textId="77777777" w:rsidR="003262BC" w:rsidRPr="000D351C" w:rsidRDefault="003262BC">
      <w:pPr>
        <w:pStyle w:val="Example"/>
      </w:pPr>
      <w:r w:rsidRPr="000D351C">
        <w:t>AIP|001||032^Pump^Patrick|002^CARDIOLOGIST|||||||NO|&lt;cr&gt;</w:t>
      </w:r>
    </w:p>
    <w:p w14:paraId="28391FA8" w14:textId="77777777" w:rsidR="003262BC" w:rsidRPr="000D351C" w:rsidRDefault="003262BC">
      <w:pPr>
        <w:pStyle w:val="Example"/>
        <w:keepNext w:val="0"/>
      </w:pPr>
      <w:r w:rsidRPr="000D351C">
        <w:t>AIL|001|^NORTH OFFICE|002^CLINIC|||||||YES|&lt;cr&gt;</w:t>
      </w:r>
    </w:p>
    <w:p w14:paraId="32803FAE" w14:textId="77777777" w:rsidR="003262BC" w:rsidRPr="000D351C" w:rsidRDefault="003262BC">
      <w:pPr>
        <w:pStyle w:val="Example"/>
      </w:pPr>
    </w:p>
    <w:p w14:paraId="7D17D345" w14:textId="77777777" w:rsidR="003262BC" w:rsidRPr="000D351C" w:rsidRDefault="003262BC">
      <w:pPr>
        <w:pStyle w:val="Example"/>
      </w:pPr>
      <w:r w:rsidRPr="000D351C">
        <w:t>MSH|^~\&amp;|PRIMARY|EWHIN|JONES|EWHIN|200701010802||ACK|021244SPOCARD|P|2.</w:t>
      </w:r>
      <w:r>
        <w:t>8</w:t>
      </w:r>
      <w:r w:rsidRPr="000D351C">
        <w:t>||||||&lt;cr&gt;</w:t>
      </w:r>
    </w:p>
    <w:p w14:paraId="1610EED6" w14:textId="77777777" w:rsidR="003262BC" w:rsidRPr="000D351C" w:rsidRDefault="003262BC">
      <w:pPr>
        <w:pStyle w:val="Example"/>
      </w:pPr>
      <w:r w:rsidRPr="000D351C">
        <w:t>MSA|CA|090849JONES||||&lt;cr&gt;</w:t>
      </w:r>
    </w:p>
    <w:p w14:paraId="22A74975" w14:textId="77777777" w:rsidR="003262BC" w:rsidRPr="000D351C" w:rsidRDefault="003262BC">
      <w:pPr>
        <w:pStyle w:val="Example"/>
        <w:keepNext w:val="0"/>
      </w:pPr>
    </w:p>
    <w:p w14:paraId="06B9CC73" w14:textId="77777777" w:rsidR="003262BC" w:rsidRPr="000D351C" w:rsidRDefault="003262BC">
      <w:pPr>
        <w:pStyle w:val="Example"/>
      </w:pPr>
      <w:r w:rsidRPr="000D351C">
        <w:lastRenderedPageBreak/>
        <w:t>MSH|^~\&amp;|PRIMARY|EWHIN|JONES|EWHIN|200701010810||SRR^S01^SRR_S01|0934849SPOCARD|P|2.</w:t>
      </w:r>
      <w:r>
        <w:t>8</w:t>
      </w:r>
      <w:r w:rsidRPr="000D351C">
        <w:t>|||||||&lt;cr&gt;</w:t>
      </w:r>
    </w:p>
    <w:p w14:paraId="20E4FB12" w14:textId="77777777" w:rsidR="003262BC" w:rsidRPr="000D351C" w:rsidRDefault="003262BC">
      <w:pPr>
        <w:pStyle w:val="Example"/>
      </w:pPr>
      <w:r w:rsidRPr="000D351C">
        <w:t>MSA|AA|090849EVERYMAN||||&lt;cr&gt;</w:t>
      </w:r>
    </w:p>
    <w:p w14:paraId="0B80AA39" w14:textId="77777777" w:rsidR="003262BC" w:rsidRPr="000D351C" w:rsidRDefault="003262BC">
      <w:pPr>
        <w:pStyle w:val="Example"/>
      </w:pPr>
      <w:r w:rsidRPr="000D351C">
        <w:t>SCH|2007047^SCH001|2007567^SCH100|||||047^Referral|NORMAL||||0045^Contact^Carrie^C^^^|555-2010|||087^By^Entered^^^^|555-2011||||BOOKED&lt;cr&gt;</w:t>
      </w:r>
    </w:p>
    <w:p w14:paraId="620F0786" w14:textId="77777777" w:rsidR="003262BC" w:rsidRPr="000D351C" w:rsidRDefault="003262BC">
      <w:pPr>
        <w:pStyle w:val="Example"/>
      </w:pPr>
      <w:r w:rsidRPr="000D351C">
        <w:t>TQ1||||||30^M|200701060930|200701061000||||||&lt;cr&gt;</w:t>
      </w:r>
    </w:p>
    <w:p w14:paraId="75A09012" w14:textId="77777777" w:rsidR="003262BC" w:rsidRPr="000D351C" w:rsidRDefault="003262BC">
      <w:pPr>
        <w:pStyle w:val="Example"/>
      </w:pPr>
      <w:r w:rsidRPr="000D351C">
        <w:t>PID||4875439|484848||Everyman^Adam^A^^||19401121|M|Alias||2222 Home Street^Jay^WA^99021||555-2003|||M|||444-22-3333|||||||||||&lt;cr&gt;</w:t>
      </w:r>
    </w:p>
    <w:p w14:paraId="2BC3EE10" w14:textId="77777777" w:rsidR="003262BC" w:rsidRPr="000D351C" w:rsidRDefault="003262BC">
      <w:pPr>
        <w:pStyle w:val="Example"/>
      </w:pPr>
      <w:r w:rsidRPr="000D351C">
        <w:t>RGS|001|&lt;cr&gt;</w:t>
      </w:r>
    </w:p>
    <w:p w14:paraId="1690A878" w14:textId="77777777" w:rsidR="003262BC" w:rsidRPr="000D351C" w:rsidRDefault="003262BC">
      <w:pPr>
        <w:pStyle w:val="Example"/>
      </w:pPr>
      <w:r w:rsidRPr="000D351C">
        <w:t xml:space="preserve">AIP|001|032^Pump^Patrick|002^CARDIOLOGIST|||||||NO|BOOKED&lt;cr&gt; </w:t>
      </w:r>
    </w:p>
    <w:p w14:paraId="469BB01A" w14:textId="77777777" w:rsidR="003262BC" w:rsidRPr="000D351C" w:rsidRDefault="003262BC">
      <w:pPr>
        <w:pStyle w:val="Example"/>
      </w:pPr>
      <w:r w:rsidRPr="000D351C">
        <w:t>AIL|001|103^NORTH OFFICE|002^CLINIC|||||||NO|BOOKED&lt;cr&gt;</w:t>
      </w:r>
    </w:p>
    <w:p w14:paraId="5DBFAB3D" w14:textId="77777777" w:rsidR="003262BC" w:rsidRPr="000D351C" w:rsidRDefault="003262BC">
      <w:pPr>
        <w:pStyle w:val="Example"/>
        <w:keepNext w:val="0"/>
      </w:pPr>
    </w:p>
    <w:p w14:paraId="1D191C2D" w14:textId="77777777" w:rsidR="003262BC" w:rsidRPr="000D351C" w:rsidRDefault="003262BC">
      <w:pPr>
        <w:pStyle w:val="Example"/>
      </w:pPr>
      <w:r w:rsidRPr="000D351C">
        <w:t>MSH|^~\&amp;|PRIMARY|EWHIN|SPOCARD|EWHIN|200701010812||ACK|434532JONES|P|2.</w:t>
      </w:r>
      <w:r>
        <w:t>8</w:t>
      </w:r>
      <w:r w:rsidRPr="000D351C">
        <w:t>||||||&lt;cr&gt;</w:t>
      </w:r>
    </w:p>
    <w:p w14:paraId="675ABC18" w14:textId="77777777" w:rsidR="003262BC" w:rsidRPr="000D351C" w:rsidRDefault="003262BC">
      <w:pPr>
        <w:pStyle w:val="Example"/>
      </w:pPr>
      <w:r w:rsidRPr="000D351C">
        <w:t>MSA|CA|0934849SPOCARD||||&lt;cr&gt;</w:t>
      </w:r>
    </w:p>
    <w:p w14:paraId="1EEEC514" w14:textId="77777777" w:rsidR="003262BC" w:rsidRPr="000D351C" w:rsidRDefault="003262BC">
      <w:pPr>
        <w:pStyle w:val="berschrift3"/>
        <w:tabs>
          <w:tab w:val="left" w:pos="900"/>
        </w:tabs>
        <w:rPr>
          <w:noProof/>
        </w:rPr>
      </w:pPr>
      <w:bookmarkStart w:id="494" w:name="_Toc348247549"/>
      <w:bookmarkStart w:id="495" w:name="_Toc348260567"/>
      <w:bookmarkStart w:id="496" w:name="_Toc348346565"/>
      <w:bookmarkStart w:id="497" w:name="_Toc348847856"/>
      <w:bookmarkStart w:id="498" w:name="_Toc348848810"/>
      <w:bookmarkStart w:id="499" w:name="_Toc358638027"/>
      <w:bookmarkStart w:id="500" w:name="_Toc358711130"/>
      <w:bookmarkStart w:id="501" w:name="_Toc497011548"/>
      <w:bookmarkStart w:id="502" w:name="_Toc147913798"/>
      <w:r w:rsidRPr="000D351C">
        <w:rPr>
          <w:noProof/>
        </w:rPr>
        <w:t>Unsolicited Notification of Rescheduled Appointment - Event S13</w:t>
      </w:r>
      <w:bookmarkEnd w:id="494"/>
      <w:bookmarkEnd w:id="495"/>
      <w:bookmarkEnd w:id="496"/>
      <w:bookmarkEnd w:id="497"/>
      <w:bookmarkEnd w:id="498"/>
      <w:bookmarkEnd w:id="499"/>
      <w:bookmarkEnd w:id="500"/>
      <w:bookmarkEnd w:id="501"/>
      <w:bookmarkEnd w:id="502"/>
    </w:p>
    <w:p w14:paraId="490B5A5F" w14:textId="77777777" w:rsidR="003262BC" w:rsidRPr="000D351C" w:rsidRDefault="003262BC" w:rsidP="009B0F5F">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5396BAA3" w14:textId="77777777" w:rsidR="003262BC" w:rsidRPr="000D351C" w:rsidRDefault="003262BC">
      <w:pPr>
        <w:pStyle w:val="Example"/>
      </w:pPr>
      <w:r w:rsidRPr="000D351C">
        <w:t>MSH|^~\&amp;|PRIMARY|EWHIN|JONES|EWHIN|200701040800||SIU^S13^SIU_S12|021244SPOCARD|P|2.</w:t>
      </w:r>
      <w:r>
        <w:t>8</w:t>
      </w:r>
      <w:r w:rsidRPr="000D351C">
        <w:t>|||AL|ER||&lt;cr&gt;</w:t>
      </w:r>
    </w:p>
    <w:p w14:paraId="5882EE08" w14:textId="77777777" w:rsidR="003262BC" w:rsidRPr="000D351C" w:rsidRDefault="003262BC">
      <w:pPr>
        <w:pStyle w:val="Example"/>
      </w:pPr>
      <w:r w:rsidRPr="000D351C">
        <w:t>SCH|2007047^SCH001|2007567^SCH100|||||047^Referral|NORMAL||||0045^Contact^Carrie^C^^^|555-2010|||087^By^Entered^^^^|555-2011||||BOOKED&lt;cr&gt;</w:t>
      </w:r>
    </w:p>
    <w:p w14:paraId="31F29B8C" w14:textId="77777777" w:rsidR="003262BC" w:rsidRPr="000D351C" w:rsidRDefault="003262BC">
      <w:pPr>
        <w:pStyle w:val="Example"/>
      </w:pPr>
      <w:r w:rsidRPr="000D351C">
        <w:t>TQ1||||||30^M|200701091300|200701091330||||||&lt;cr&gt;</w:t>
      </w:r>
    </w:p>
    <w:p w14:paraId="43462040" w14:textId="77777777" w:rsidR="003262BC" w:rsidRPr="000D351C" w:rsidRDefault="003262BC">
      <w:pPr>
        <w:pStyle w:val="Example"/>
      </w:pPr>
      <w:r w:rsidRPr="000D351C">
        <w:t>NTE||The patient is going to be on vacation so cannot make previous appointment scheduled on January 6.&lt;cr&gt;</w:t>
      </w:r>
    </w:p>
    <w:p w14:paraId="745021A5" w14:textId="77777777" w:rsidR="003262BC" w:rsidRPr="000D351C" w:rsidRDefault="003262BC">
      <w:pPr>
        <w:pStyle w:val="Example"/>
      </w:pPr>
      <w:r w:rsidRPr="000D351C">
        <w:t>PID||4875439|484848||Everyman^Adam^A^^||19401121|M|Alias||2222 Home Street^Jay^WA^99021||555-2003|||M|||444-22-3333|||||||||||&lt;cr&gt;</w:t>
      </w:r>
    </w:p>
    <w:p w14:paraId="4127B472" w14:textId="77777777" w:rsidR="003262BC" w:rsidRPr="000D351C" w:rsidRDefault="003262BC">
      <w:pPr>
        <w:pStyle w:val="Example"/>
      </w:pPr>
      <w:r w:rsidRPr="000D351C">
        <w:t>RGS|001|&lt;cr&gt;</w:t>
      </w:r>
    </w:p>
    <w:p w14:paraId="2B425CD8" w14:textId="77777777" w:rsidR="003262BC" w:rsidRPr="000D351C" w:rsidRDefault="003262BC">
      <w:pPr>
        <w:pStyle w:val="Example"/>
      </w:pPr>
      <w:r w:rsidRPr="000D351C">
        <w:t xml:space="preserve">AIP|001|032^Pump^Patrick|002^CARDIOLOGIST|||||||NO|BOOKED&lt;cr&gt; </w:t>
      </w:r>
    </w:p>
    <w:p w14:paraId="2BF0A5BC" w14:textId="77777777" w:rsidR="003262BC" w:rsidRPr="000D351C" w:rsidRDefault="003262BC">
      <w:pPr>
        <w:pStyle w:val="Example"/>
      </w:pPr>
      <w:r w:rsidRPr="000D351C">
        <w:t>AIL|001|103^NORTH OFFICE|002^CLINIC|||||||NO|BOOKED&lt;cr&gt;</w:t>
      </w:r>
    </w:p>
    <w:p w14:paraId="4A12D9EA" w14:textId="77777777" w:rsidR="003262BC" w:rsidRPr="000D351C" w:rsidRDefault="003262BC">
      <w:pPr>
        <w:pStyle w:val="Example"/>
      </w:pPr>
    </w:p>
    <w:p w14:paraId="503EBDD3" w14:textId="77777777" w:rsidR="003262BC" w:rsidRPr="000D351C" w:rsidRDefault="003262BC">
      <w:pPr>
        <w:pStyle w:val="Example"/>
      </w:pPr>
      <w:r w:rsidRPr="000D351C">
        <w:t>MSH|^~\&amp;|PRIMARY|EWHIN|SPOCARD|EWHIN|200701010802||ACK|035324PRIMARY|P|2.</w:t>
      </w:r>
      <w:r>
        <w:t>8</w:t>
      </w:r>
      <w:r w:rsidRPr="000D351C">
        <w:t>||||||&lt;cr&gt;</w:t>
      </w:r>
    </w:p>
    <w:p w14:paraId="12051D00" w14:textId="77777777" w:rsidR="003262BC" w:rsidRPr="000D351C" w:rsidRDefault="003262BC">
      <w:pPr>
        <w:pStyle w:val="Example"/>
      </w:pPr>
      <w:r w:rsidRPr="000D351C">
        <w:t>MSA|CA|021244SPOCARD||||&lt;cr&gt;</w:t>
      </w:r>
    </w:p>
    <w:p w14:paraId="69363834" w14:textId="77777777" w:rsidR="003262BC" w:rsidRPr="000D351C" w:rsidRDefault="003262BC">
      <w:pPr>
        <w:pStyle w:val="berschrift3"/>
        <w:tabs>
          <w:tab w:val="left" w:pos="900"/>
        </w:tabs>
        <w:rPr>
          <w:noProof/>
        </w:rPr>
      </w:pPr>
      <w:bookmarkStart w:id="503" w:name="_Toc348247550"/>
      <w:bookmarkStart w:id="504" w:name="_Toc348260568"/>
      <w:bookmarkStart w:id="505" w:name="_Toc348346566"/>
      <w:bookmarkStart w:id="506" w:name="_Toc348847857"/>
      <w:bookmarkStart w:id="507" w:name="_Toc348848811"/>
      <w:bookmarkStart w:id="508" w:name="_Toc358638028"/>
      <w:bookmarkStart w:id="509" w:name="_Toc358711131"/>
      <w:bookmarkStart w:id="510" w:name="_Toc497011549"/>
      <w:bookmarkStart w:id="511" w:name="_Toc147913799"/>
      <w:r w:rsidRPr="000D351C">
        <w:rPr>
          <w:noProof/>
        </w:rPr>
        <w:t>Request and Receive New Appointment with Repeating Interval - Event S01</w:t>
      </w:r>
      <w:bookmarkEnd w:id="503"/>
      <w:bookmarkEnd w:id="504"/>
      <w:bookmarkEnd w:id="505"/>
      <w:bookmarkEnd w:id="506"/>
      <w:bookmarkEnd w:id="507"/>
      <w:bookmarkEnd w:id="508"/>
      <w:bookmarkEnd w:id="509"/>
      <w:bookmarkEnd w:id="510"/>
      <w:bookmarkEnd w:id="511"/>
    </w:p>
    <w:p w14:paraId="60170D5D" w14:textId="77777777" w:rsidR="003262BC" w:rsidRPr="000D351C" w:rsidRDefault="003262BC" w:rsidP="009B0F5F">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6F6886E4" w14:textId="77777777" w:rsidR="003262BC" w:rsidRPr="000D351C" w:rsidRDefault="003262BC">
      <w:pPr>
        <w:pStyle w:val="Example"/>
      </w:pPr>
      <w:r w:rsidRPr="000D351C">
        <w:lastRenderedPageBreak/>
        <w:t>MSH|^~\&amp;|SPECIALIZE|EWHIN|STRETCHER|EWHIN|200706190800||SRM^S01^SRM_S01|03432SPECIALIZE|P|2.</w:t>
      </w:r>
      <w:r>
        <w:t>8</w:t>
      </w:r>
      <w:r w:rsidRPr="000D351C">
        <w:t>|||AL|AL||&lt;cr&gt;</w:t>
      </w:r>
    </w:p>
    <w:p w14:paraId="180BDE6E" w14:textId="77777777" w:rsidR="003262BC" w:rsidRPr="000D351C" w:rsidRDefault="003262BC">
      <w:pPr>
        <w:pStyle w:val="Example"/>
      </w:pPr>
      <w:r w:rsidRPr="000D351C">
        <w:t>ARQ|20070347^SCH001|||||047^Referral||NORMAL|060|min|200706200930||Q1D|D5|00335^Specialize^Sara^S^^^MD||||A3423^Person^Entered||||&lt;cr&gt;</w:t>
      </w:r>
    </w:p>
    <w:p w14:paraId="1A60D058" w14:textId="77777777" w:rsidR="003262BC" w:rsidRPr="000D351C" w:rsidRDefault="003262BC">
      <w:pPr>
        <w:pStyle w:val="Example"/>
      </w:pPr>
      <w:r w:rsidRPr="000D351C">
        <w:t>PID||4875439|484848||Everyman^Adam^A^^| |19401121|M|Alias||2222 Home Street^Jay^WA^99021||555-2003|||M||444-33-3333||||||||||&lt;cr&gt;</w:t>
      </w:r>
    </w:p>
    <w:p w14:paraId="0F258428" w14:textId="77777777" w:rsidR="003262BC" w:rsidRPr="000D351C" w:rsidRDefault="003262BC">
      <w:pPr>
        <w:pStyle w:val="Example"/>
      </w:pPr>
      <w:r w:rsidRPr="000D351C">
        <w:t>DG1|001|I9|833.00|Closed dislocation wrist|200706190700|||||||||||||&lt;cr&gt;</w:t>
      </w:r>
    </w:p>
    <w:p w14:paraId="2D4BB13F" w14:textId="77777777" w:rsidR="003262BC" w:rsidRPr="000D351C" w:rsidRDefault="003262BC">
      <w:pPr>
        <w:pStyle w:val="Example"/>
      </w:pPr>
      <w:r w:rsidRPr="000D351C">
        <w:t>RGS|001|&lt;cr&gt;</w:t>
      </w:r>
    </w:p>
    <w:p w14:paraId="4BDB9900" w14:textId="77777777" w:rsidR="003262BC" w:rsidRPr="000D351C" w:rsidRDefault="003262BC">
      <w:pPr>
        <w:pStyle w:val="Example"/>
      </w:pPr>
      <w:r w:rsidRPr="000D351C">
        <w:t xml:space="preserve">AIP|001|064^STRETCHER^SETH|097^PHYSICAL THERAPIST|||||||NO|&lt;cr&gt; </w:t>
      </w:r>
    </w:p>
    <w:p w14:paraId="42896A0B" w14:textId="77777777" w:rsidR="003262BC" w:rsidRPr="000D351C" w:rsidRDefault="003262BC">
      <w:pPr>
        <w:pStyle w:val="Example"/>
      </w:pPr>
      <w:r w:rsidRPr="000D351C">
        <w:t>AIL|001|103^NORTH OFFICE|002^CLINIC|||||||NO|&lt;cr&gt;</w:t>
      </w:r>
    </w:p>
    <w:p w14:paraId="2CB6080E" w14:textId="77777777" w:rsidR="003262BC" w:rsidRPr="000D351C" w:rsidRDefault="003262BC">
      <w:pPr>
        <w:pStyle w:val="Example"/>
        <w:keepNext w:val="0"/>
      </w:pPr>
    </w:p>
    <w:p w14:paraId="5E5FD5AE" w14:textId="77777777" w:rsidR="003262BC" w:rsidRPr="000D351C" w:rsidRDefault="003262BC">
      <w:pPr>
        <w:pStyle w:val="Example"/>
      </w:pPr>
      <w:r w:rsidRPr="000D351C">
        <w:t>MSH|^~\&amp;|SPECIALIZE|EWHIN|SMITH|EWHIN|200706190802||ACK|546644STRETCHER|P|2.</w:t>
      </w:r>
      <w:r>
        <w:t>8</w:t>
      </w:r>
      <w:r w:rsidRPr="000D351C">
        <w:t>||||||&lt;cr&gt;</w:t>
      </w:r>
    </w:p>
    <w:p w14:paraId="1D9550D3" w14:textId="77777777" w:rsidR="003262BC" w:rsidRPr="000D351C" w:rsidRDefault="003262BC">
      <w:pPr>
        <w:pStyle w:val="Example"/>
      </w:pPr>
      <w:r w:rsidRPr="000D351C">
        <w:t>MSA|CA|03432SPECIALIZE||||&lt;cr&gt;</w:t>
      </w:r>
    </w:p>
    <w:p w14:paraId="044A759D" w14:textId="77777777" w:rsidR="003262BC" w:rsidRPr="000D351C" w:rsidRDefault="003262BC">
      <w:pPr>
        <w:pStyle w:val="Example"/>
        <w:keepNext w:val="0"/>
      </w:pPr>
    </w:p>
    <w:p w14:paraId="378EBC09" w14:textId="77777777" w:rsidR="003262BC" w:rsidRPr="000D351C" w:rsidRDefault="003262BC">
      <w:pPr>
        <w:pStyle w:val="Example"/>
      </w:pPr>
      <w:r w:rsidRPr="000D351C">
        <w:t>MSH|^~\&amp;|STRETCHER|EWHIN|SPECIALIZE|EWHIN|200706190810||SRR^S01^SRR_S01|0654544JONES|P|2.</w:t>
      </w:r>
      <w:r>
        <w:t>8</w:t>
      </w:r>
      <w:r w:rsidRPr="000D351C">
        <w:t>||||||&lt;cr&gt;</w:t>
      </w:r>
    </w:p>
    <w:p w14:paraId="79D0815A" w14:textId="77777777" w:rsidR="003262BC" w:rsidRPr="000D351C" w:rsidRDefault="003262BC">
      <w:pPr>
        <w:pStyle w:val="Example"/>
      </w:pPr>
      <w:r w:rsidRPr="000D351C">
        <w:t>MSA|AA|03432SSPECIALIZE||||&lt;cr&gt;</w:t>
      </w:r>
    </w:p>
    <w:p w14:paraId="4EFF62F7" w14:textId="77777777" w:rsidR="003262BC" w:rsidRPr="000D351C" w:rsidRDefault="003262BC">
      <w:pPr>
        <w:pStyle w:val="Example"/>
      </w:pPr>
      <w:r w:rsidRPr="000D351C">
        <w:t>SCH|2007037^SCH001|2007297^SCH100|||||047^Referral|NORMAL|| ||0335^Contact^Carrie^C^^^||||064^By^Entered|||||BOOKED&lt;cr&gt;</w:t>
      </w:r>
    </w:p>
    <w:p w14:paraId="36846E94" w14:textId="77777777" w:rsidR="003262BC" w:rsidRPr="000D351C" w:rsidRDefault="003262BC">
      <w:pPr>
        <w:pStyle w:val="Example"/>
      </w:pPr>
      <w:r w:rsidRPr="000D351C">
        <w:t>TQ1|||Q1D||5^D|60^M|200706200930|200706240930||||||&lt;cr&gt;</w:t>
      </w:r>
    </w:p>
    <w:p w14:paraId="1192FD3C" w14:textId="77777777" w:rsidR="003262BC" w:rsidRPr="000D351C" w:rsidRDefault="003262BC">
      <w:pPr>
        <w:pStyle w:val="Example"/>
      </w:pPr>
      <w:r w:rsidRPr="000D351C">
        <w:t>PID||4875439|484848||Everyman^Adam^A^^||19401121|M|Alias||2222 Home Street^Jay^WA^99021||555-2003|||M|||444-33-3333|||||||||||&lt;cr&gt;</w:t>
      </w:r>
    </w:p>
    <w:p w14:paraId="4F0995A0" w14:textId="77777777" w:rsidR="003262BC" w:rsidRPr="000D351C" w:rsidRDefault="003262BC">
      <w:pPr>
        <w:pStyle w:val="Example"/>
      </w:pPr>
      <w:r w:rsidRPr="000D351C">
        <w:t>RGS|001|&lt;cr&gt;</w:t>
      </w:r>
    </w:p>
    <w:p w14:paraId="3DBE091F" w14:textId="77777777" w:rsidR="003262BC" w:rsidRPr="000D351C" w:rsidRDefault="003262BC">
      <w:pPr>
        <w:pStyle w:val="Example"/>
      </w:pPr>
      <w:r w:rsidRPr="000D351C">
        <w:t xml:space="preserve">AIP|001|064^STRETCHER^SETH|097^PHYSICAL THERAPIST|||||||NO|BOOKED&lt;cr&gt; </w:t>
      </w:r>
    </w:p>
    <w:p w14:paraId="3E70B69D" w14:textId="77777777" w:rsidR="003262BC" w:rsidRPr="000D351C" w:rsidRDefault="003262BC">
      <w:pPr>
        <w:pStyle w:val="Example"/>
      </w:pPr>
      <w:r w:rsidRPr="000D351C">
        <w:t>AIL|001|103^NORTH OFFICE|002^CLINIC|||||||NO|BOOKED&lt;cr&gt;</w:t>
      </w:r>
    </w:p>
    <w:p w14:paraId="051A8266" w14:textId="77777777" w:rsidR="003262BC" w:rsidRPr="000D351C" w:rsidRDefault="003262BC">
      <w:pPr>
        <w:pStyle w:val="Example"/>
        <w:keepNext w:val="0"/>
      </w:pPr>
    </w:p>
    <w:p w14:paraId="650942F7" w14:textId="77777777" w:rsidR="003262BC" w:rsidRPr="000D351C" w:rsidRDefault="003262BC">
      <w:pPr>
        <w:pStyle w:val="Example"/>
      </w:pPr>
      <w:r w:rsidRPr="000D351C">
        <w:t>MSH|^~\&amp;|SPECIALIZE|EWHIN|STRETCHER|EWHIN|200706190800||ACK|045742SPECIALIZE|P|2.</w:t>
      </w:r>
      <w:r>
        <w:t>8</w:t>
      </w:r>
      <w:r w:rsidRPr="000D351C">
        <w:t>||||||&lt;cr&gt;</w:t>
      </w:r>
    </w:p>
    <w:p w14:paraId="2F5AFB9D" w14:textId="77777777" w:rsidR="003262BC" w:rsidRPr="000D351C" w:rsidRDefault="003262BC">
      <w:pPr>
        <w:pStyle w:val="Example"/>
      </w:pPr>
      <w:r w:rsidRPr="000D351C">
        <w:t>MSA|CA|0654544JONES||||&lt;cr&gt;</w:t>
      </w:r>
    </w:p>
    <w:p w14:paraId="50736F81" w14:textId="77777777" w:rsidR="003262BC" w:rsidRPr="000D351C" w:rsidRDefault="003262BC">
      <w:pPr>
        <w:pStyle w:val="berschrift2"/>
        <w:rPr>
          <w:noProof/>
        </w:rPr>
      </w:pPr>
      <w:bookmarkStart w:id="512" w:name="_Toc348247551"/>
      <w:bookmarkStart w:id="513" w:name="_Toc348260569"/>
      <w:bookmarkStart w:id="514" w:name="_Toc348346567"/>
      <w:bookmarkStart w:id="515" w:name="_Toc348847858"/>
      <w:bookmarkStart w:id="516" w:name="_Toc348848812"/>
      <w:bookmarkStart w:id="517" w:name="_Toc358638029"/>
      <w:bookmarkStart w:id="518" w:name="_Toc358711132"/>
      <w:bookmarkStart w:id="519" w:name="_Toc497011550"/>
      <w:bookmarkStart w:id="520" w:name="_Toc147913800"/>
      <w:r w:rsidRPr="000D351C">
        <w:rPr>
          <w:noProof/>
        </w:rPr>
        <w:t>IMPLEMENTATION CONSIDERATIONS</w:t>
      </w:r>
      <w:bookmarkEnd w:id="512"/>
      <w:bookmarkEnd w:id="513"/>
      <w:bookmarkEnd w:id="514"/>
      <w:bookmarkEnd w:id="515"/>
      <w:bookmarkEnd w:id="516"/>
      <w:bookmarkEnd w:id="517"/>
      <w:bookmarkEnd w:id="518"/>
      <w:bookmarkEnd w:id="519"/>
      <w:bookmarkEnd w:id="520"/>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14:paraId="77898DEA" w14:textId="77777777" w:rsidR="003262BC" w:rsidRPr="000D351C" w:rsidRDefault="003262BC">
      <w:pPr>
        <w:pStyle w:val="berschrift3"/>
        <w:tabs>
          <w:tab w:val="left" w:pos="900"/>
        </w:tabs>
        <w:rPr>
          <w:noProof/>
        </w:rPr>
      </w:pPr>
      <w:bookmarkStart w:id="521" w:name="_Toc348247552"/>
      <w:bookmarkStart w:id="522" w:name="_Toc348260570"/>
      <w:bookmarkStart w:id="523" w:name="_Toc348346568"/>
      <w:bookmarkStart w:id="524" w:name="_Toc348847859"/>
      <w:bookmarkStart w:id="525" w:name="_Toc348848813"/>
      <w:bookmarkStart w:id="526" w:name="_Ref358368653"/>
      <w:bookmarkStart w:id="527" w:name="_Toc358638030"/>
      <w:bookmarkStart w:id="528" w:name="_Toc358711133"/>
      <w:bookmarkStart w:id="529" w:name="_Toc497011551"/>
      <w:bookmarkStart w:id="530" w:name="_Toc147913801"/>
      <w:r w:rsidRPr="000D351C">
        <w:rPr>
          <w:noProof/>
        </w:rPr>
        <w:t>Logical Relationship of Resource and Service Segments</w:t>
      </w:r>
      <w:bookmarkEnd w:id="521"/>
      <w:bookmarkEnd w:id="522"/>
      <w:bookmarkEnd w:id="523"/>
      <w:bookmarkEnd w:id="524"/>
      <w:bookmarkEnd w:id="525"/>
      <w:bookmarkEnd w:id="526"/>
      <w:bookmarkEnd w:id="527"/>
      <w:bookmarkEnd w:id="528"/>
      <w:bookmarkEnd w:id="529"/>
      <w:bookmarkEnd w:id="530"/>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14:paraId="731632FB" w14:textId="77777777" w:rsidR="003262BC" w:rsidRPr="000D351C" w:rsidRDefault="003262BC" w:rsidP="009B0F5F">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5AEB375" w14:textId="77777777" w:rsidR="003262BC" w:rsidRPr="000D351C" w:rsidRDefault="003262BC">
      <w:pPr>
        <w:pStyle w:val="berschrift3"/>
        <w:tabs>
          <w:tab w:val="left" w:pos="900"/>
        </w:tabs>
        <w:rPr>
          <w:noProof/>
        </w:rPr>
      </w:pPr>
      <w:bookmarkStart w:id="531" w:name="_Toc348247553"/>
      <w:bookmarkStart w:id="532" w:name="_Toc348260571"/>
      <w:bookmarkStart w:id="533" w:name="_Toc348346569"/>
      <w:bookmarkStart w:id="534" w:name="_Toc348847860"/>
      <w:bookmarkStart w:id="535" w:name="_Toc348848814"/>
      <w:bookmarkStart w:id="536" w:name="_Toc358638031"/>
      <w:bookmarkStart w:id="537" w:name="_Toc358711134"/>
      <w:bookmarkStart w:id="538" w:name="_Toc497011552"/>
      <w:bookmarkStart w:id="539" w:name="_Toc147913802"/>
      <w:r w:rsidRPr="000D351C">
        <w:rPr>
          <w:noProof/>
        </w:rPr>
        <w:t>Multiple Placer Applications</w:t>
      </w:r>
      <w:bookmarkEnd w:id="531"/>
      <w:bookmarkEnd w:id="532"/>
      <w:bookmarkEnd w:id="533"/>
      <w:bookmarkEnd w:id="534"/>
      <w:bookmarkEnd w:id="535"/>
      <w:bookmarkEnd w:id="536"/>
      <w:bookmarkEnd w:id="537"/>
      <w:bookmarkEnd w:id="538"/>
      <w:bookmarkEnd w:id="539"/>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14:paraId="0A27551E" w14:textId="77777777" w:rsidR="003262BC" w:rsidRPr="000D351C" w:rsidRDefault="003262BC" w:rsidP="009B0F5F">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21F90990" w14:textId="77777777" w:rsidR="003262BC" w:rsidRPr="000D351C" w:rsidRDefault="003262BC" w:rsidP="009B0F5F">
      <w:pPr>
        <w:pStyle w:val="NormalIndented"/>
        <w:rPr>
          <w:noProof/>
        </w:rPr>
      </w:pPr>
      <w:r w:rsidRPr="000D351C">
        <w:rPr>
          <w:noProof/>
        </w:rPr>
        <w:t xml:space="preserve">This chapter makes no attempt to define attribute ownership (e.g., based on application roles).  Ownership is the right to create or update attribute content.  If two or more applications attempt simultaneously to </w:t>
      </w:r>
      <w:r w:rsidRPr="000D351C">
        <w:rPr>
          <w:noProof/>
        </w:rPr>
        <w:lastRenderedPageBreak/>
        <w:t>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69F08C7C" w14:textId="77777777" w:rsidR="003262BC" w:rsidRPr="000D351C" w:rsidRDefault="003262BC" w:rsidP="009B0F5F">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4C4A7392" w14:textId="77777777" w:rsidR="003262BC" w:rsidRPr="000D351C" w:rsidRDefault="003262BC">
      <w:pPr>
        <w:pStyle w:val="berschrift2"/>
        <w:rPr>
          <w:noProof/>
        </w:rPr>
      </w:pPr>
      <w:bookmarkStart w:id="540" w:name="_Toc348247554"/>
      <w:bookmarkStart w:id="541" w:name="_Toc348260572"/>
      <w:bookmarkStart w:id="542" w:name="_Toc348346570"/>
      <w:bookmarkStart w:id="543" w:name="_Toc348847861"/>
      <w:bookmarkStart w:id="544" w:name="_Toc348848815"/>
      <w:bookmarkStart w:id="545" w:name="_Toc358638032"/>
      <w:bookmarkStart w:id="546" w:name="_Toc358711135"/>
      <w:bookmarkStart w:id="547" w:name="_Toc497011553"/>
      <w:bookmarkStart w:id="548" w:name="_Toc147913803"/>
      <w:r w:rsidRPr="000D351C">
        <w:rPr>
          <w:noProof/>
        </w:rPr>
        <w:t>I</w:t>
      </w:r>
      <w:bookmarkEnd w:id="540"/>
      <w:bookmarkEnd w:id="541"/>
      <w:bookmarkEnd w:id="542"/>
      <w:bookmarkEnd w:id="543"/>
      <w:bookmarkEnd w:id="544"/>
      <w:bookmarkEnd w:id="545"/>
      <w:bookmarkEnd w:id="546"/>
      <w:r w:rsidRPr="000D351C">
        <w:rPr>
          <w:noProof/>
        </w:rPr>
        <w:t>SSUES</w:t>
      </w:r>
      <w:bookmarkEnd w:id="547"/>
      <w:bookmarkEnd w:id="548"/>
    </w:p>
    <w:p w14:paraId="5F4091E9"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4B2A8ABC" w14:textId="77777777" w:rsidR="003262BC" w:rsidRPr="000D351C" w:rsidRDefault="003262BC">
      <w:pPr>
        <w:rPr>
          <w:noProof/>
        </w:rPr>
      </w:pPr>
      <w:bookmarkStart w:id="549" w:name="_Toc79194750"/>
      <w:bookmarkStart w:id="550" w:name="_Toc88464059"/>
      <w:bookmarkStart w:id="551" w:name="_Toc88579124"/>
      <w:bookmarkStart w:id="552" w:name="_Toc138579833"/>
      <w:bookmarkStart w:id="553" w:name="_Toc175562400"/>
      <w:bookmarkStart w:id="554" w:name="_Toc79194765"/>
      <w:bookmarkStart w:id="555" w:name="_Toc88464074"/>
      <w:bookmarkStart w:id="556" w:name="_Toc88579139"/>
      <w:bookmarkStart w:id="557" w:name="_Toc138579848"/>
      <w:bookmarkStart w:id="558" w:name="_Toc175562415"/>
      <w:bookmarkEnd w:id="549"/>
      <w:bookmarkEnd w:id="550"/>
      <w:bookmarkEnd w:id="551"/>
      <w:bookmarkEnd w:id="552"/>
      <w:bookmarkEnd w:id="553"/>
      <w:bookmarkEnd w:id="554"/>
      <w:bookmarkEnd w:id="555"/>
      <w:bookmarkEnd w:id="556"/>
      <w:bookmarkEnd w:id="557"/>
      <w:bookmarkEnd w:id="558"/>
    </w:p>
    <w:p w14:paraId="3A192823" w14:textId="77777777" w:rsidR="009A0F48" w:rsidRDefault="009A0F48"/>
    <w:sectPr w:rsidR="009A0F48" w:rsidSect="00216E5B">
      <w:headerReference w:type="even" r:id="rId66"/>
      <w:headerReference w:type="default" r:id="rId67"/>
      <w:footerReference w:type="even" r:id="rId68"/>
      <w:footerReference w:type="default" r:id="rId69"/>
      <w:footerReference w:type="first" r:id="rId70"/>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Craig Newman" w:date="2023-10-11T10:50:00Z" w:initials="CN">
    <w:p w14:paraId="1CBA833C" w14:textId="77777777" w:rsidR="008D41C4" w:rsidRDefault="008D41C4" w:rsidP="00CA3FBA">
      <w:pPr>
        <w:pStyle w:val="Kommentartext"/>
      </w:pPr>
      <w:r>
        <w:rPr>
          <w:rStyle w:val="Kommentarzeichen"/>
        </w:rPr>
        <w:annotationRef/>
      </w:r>
      <w:r>
        <w:t xml:space="preserve">Any idea why the sub-sub-section page numbers don't align righ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BA83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0FC73" w16cex:dateUtc="2023-10-11T1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BA833C" w16cid:durableId="28D0FC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C6445C" w14:textId="77777777" w:rsidR="00FA5413" w:rsidRDefault="00FA5413">
      <w:r>
        <w:separator/>
      </w:r>
    </w:p>
  </w:endnote>
  <w:endnote w:type="continuationSeparator" w:id="0">
    <w:p w14:paraId="240EF46D" w14:textId="77777777" w:rsidR="00FA5413" w:rsidRDefault="00FA54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0F1E2" w14:textId="250AF670" w:rsidR="00CF07E1" w:rsidRDefault="00CF07E1" w:rsidP="00216E5B">
    <w:pPr>
      <w:pStyle w:val="Fuzeile"/>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t xml:space="preserve">Version </w:t>
    </w:r>
    <w:fldSimple w:instr=" DOCPROPERTY release_version \* MERGEFORMAT ">
      <w:r w:rsidR="000236B0" w:rsidRPr="00C30EA7">
        <w:rPr>
          <w:bCs/>
          <w:kern w:val="20"/>
        </w:rPr>
        <w:t>2.9.1</w:t>
      </w:r>
    </w:fldSimple>
    <w:r w:rsidRPr="00C92926">
      <w:rPr>
        <w:kern w:val="20"/>
      </w:rPr>
      <w:t>.</w:t>
    </w:r>
  </w:p>
  <w:p w14:paraId="743C5D11" w14:textId="3A704DB3" w:rsidR="00CF07E1" w:rsidRDefault="00CD2674" w:rsidP="00CD2674">
    <w:pPr>
      <w:pStyle w:val="Fuzeile"/>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r w:rsidR="000236B0" w:rsidRPr="00C30EA7">
        <w:rPr>
          <w:bCs/>
          <w:kern w:val="20"/>
        </w:rPr>
        <w:t>September</w:t>
      </w:r>
    </w:fldSimple>
    <w:r w:rsidRPr="00C92926">
      <w:rPr>
        <w:kern w:val="20"/>
      </w:rPr>
      <w:t xml:space="preserve"> </w:t>
    </w:r>
    <w:fldSimple w:instr=" DOCPROPERTY release_year \* MERGEFORMAT ">
      <w:r w:rsidR="000236B0" w:rsidRPr="00C30EA7">
        <w:rPr>
          <w:bCs/>
          <w:kern w:val="20"/>
        </w:rPr>
        <w:t>2023</w:t>
      </w:r>
    </w:fldSimple>
    <w:r w:rsidRPr="00C92926">
      <w:rPr>
        <w:kern w:val="20"/>
      </w:rPr>
      <w:t>.</w:t>
    </w:r>
    <w:r w:rsidRPr="00CD2674">
      <w:t xml:space="preserve"> </w:t>
    </w:r>
    <w:fldSimple w:instr=" DOCPROPERTY  release_status  \* MERGEFORMAT ">
      <w:r w:rsidR="000236B0" w:rsidRPr="00C30EA7">
        <w:rPr>
          <w:bCs/>
          <w:kern w:val="20"/>
        </w:rPr>
        <w:t>Normative Ballot</w:t>
      </w:r>
      <w:r w:rsidR="000236B0">
        <w:t xml:space="preserve"> #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3392C" w14:textId="0161A712" w:rsidR="00CD2674" w:rsidRDefault="00CD2674" w:rsidP="00CD2674">
    <w:pPr>
      <w:pStyle w:val="Fuzeile"/>
    </w:pPr>
    <w:r w:rsidRPr="00C92926">
      <w:t xml:space="preserve">Version </w:t>
    </w:r>
    <w:fldSimple w:instr=" DOCPROPERTY release_version \* MERGEFORMAT ">
      <w:r w:rsidR="000236B0" w:rsidRPr="000236B0">
        <w:rPr>
          <w:bCs/>
        </w:rPr>
        <w:t>2.9.1</w:t>
      </w:r>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t>1</w:t>
    </w:r>
    <w:r w:rsidRPr="00C92926">
      <w:fldChar w:fldCharType="end"/>
    </w:r>
  </w:p>
  <w:p w14:paraId="344A99E7" w14:textId="03206A7E" w:rsidR="00CF07E1" w:rsidRDefault="00CD2674" w:rsidP="00216E5B">
    <w:pPr>
      <w:pStyle w:val="Fuzeile"/>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r w:rsidR="000236B0" w:rsidRPr="00C30EA7">
        <w:rPr>
          <w:bCs/>
          <w:kern w:val="20"/>
        </w:rPr>
        <w:t>September</w:t>
      </w:r>
    </w:fldSimple>
    <w:r w:rsidRPr="00C92926">
      <w:rPr>
        <w:kern w:val="20"/>
      </w:rPr>
      <w:t xml:space="preserve"> </w:t>
    </w:r>
    <w:fldSimple w:instr=" DOCPROPERTY release_year \* MERGEFORMAT ">
      <w:r w:rsidR="000236B0" w:rsidRPr="00C30EA7">
        <w:rPr>
          <w:bCs/>
          <w:kern w:val="20"/>
        </w:rPr>
        <w:t>2023</w:t>
      </w:r>
    </w:fldSimple>
    <w:r w:rsidRPr="00C92926">
      <w:rPr>
        <w:kern w:val="20"/>
      </w:rPr>
      <w:t>.</w:t>
    </w:r>
    <w:r w:rsidRPr="00CD2674">
      <w:t xml:space="preserve"> </w:t>
    </w:r>
    <w:fldSimple w:instr=" DOCPROPERTY  release_status  \* MERGEFORMAT ">
      <w:r w:rsidR="000236B0" w:rsidRPr="00C30EA7">
        <w:rPr>
          <w:bCs/>
          <w:kern w:val="20"/>
        </w:rPr>
        <w:t>Normative Ballot</w:t>
      </w:r>
      <w:r w:rsidR="000236B0">
        <w:t xml:space="preserve"> #2</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B4238" w14:textId="0DA226EA" w:rsidR="00CF07E1" w:rsidRDefault="00CF07E1" w:rsidP="00216E5B">
    <w:pPr>
      <w:pStyle w:val="Fuzeile"/>
    </w:pPr>
    <w:r w:rsidRPr="00C92926">
      <w:t xml:space="preserve">Version </w:t>
    </w:r>
    <w:fldSimple w:instr=" DOCPROPERTY release_version \* MERGEFORMAT ">
      <w:r w:rsidR="000236B0" w:rsidRPr="000236B0">
        <w:rPr>
          <w:bCs/>
        </w:rPr>
        <w:t>2.9.1</w:t>
      </w:r>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14:paraId="60D82CF1" w14:textId="0E0FFDC2" w:rsidR="00CF07E1" w:rsidRDefault="00CD2674" w:rsidP="00216E5B">
    <w:pPr>
      <w:pStyle w:val="Fuzeile"/>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00CF07E1" w:rsidRPr="00C92926">
      <w:rPr>
        <w:kern w:val="20"/>
      </w:rPr>
      <w:t>.</w:t>
    </w:r>
    <w:r w:rsidRPr="00CD2674">
      <w:t xml:space="preserve"> </w:t>
    </w:r>
    <w:r w:rsidRPr="00C92926">
      <w:t>All rights reserved.</w:t>
    </w:r>
    <w:r w:rsidR="00CF07E1" w:rsidRPr="00C92926">
      <w:rPr>
        <w:kern w:val="20"/>
      </w:rPr>
      <w:tab/>
    </w:r>
    <w:fldSimple w:instr=" DOCPROPERTY  release_month  \* MERGEFORMAT ">
      <w:r w:rsidR="000236B0" w:rsidRPr="00C30EA7">
        <w:rPr>
          <w:bCs/>
          <w:kern w:val="20"/>
        </w:rPr>
        <w:t>September</w:t>
      </w:r>
    </w:fldSimple>
    <w:r w:rsidR="00CF07E1" w:rsidRPr="00C92926">
      <w:rPr>
        <w:kern w:val="20"/>
      </w:rPr>
      <w:t xml:space="preserve"> </w:t>
    </w:r>
    <w:fldSimple w:instr=" DOCPROPERTY release_year \* MERGEFORMAT ">
      <w:r w:rsidR="000236B0" w:rsidRPr="00C30EA7">
        <w:rPr>
          <w:bCs/>
          <w:kern w:val="20"/>
        </w:rPr>
        <w:t>2023</w:t>
      </w:r>
    </w:fldSimple>
    <w:r w:rsidR="00CF07E1" w:rsidRPr="00C92926">
      <w:rPr>
        <w:kern w:val="20"/>
      </w:rPr>
      <w:t>.</w:t>
    </w:r>
    <w:r w:rsidRPr="00CD2674">
      <w:t xml:space="preserve"> </w:t>
    </w:r>
    <w:fldSimple w:instr=" DOCPROPERTY  release_status  \* MERGEFORMAT ">
      <w:r w:rsidR="000236B0" w:rsidRPr="00C30EA7">
        <w:rPr>
          <w:bCs/>
          <w:kern w:val="20"/>
        </w:rPr>
        <w:t>Normative Ballot</w:t>
      </w:r>
      <w:r w:rsidR="000236B0">
        <w:t xml:space="preserve"> #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6D525C" w14:textId="77777777" w:rsidR="00FA5413" w:rsidRDefault="00FA5413">
      <w:r>
        <w:separator/>
      </w:r>
    </w:p>
  </w:footnote>
  <w:footnote w:type="continuationSeparator" w:id="0">
    <w:p w14:paraId="180BBD70" w14:textId="77777777" w:rsidR="00FA5413" w:rsidRDefault="00FA5413">
      <w:r>
        <w:continuationSeparator/>
      </w:r>
    </w:p>
  </w:footnote>
  <w:footnote w:id="1">
    <w:p w14:paraId="3A510E1B" w14:textId="77777777" w:rsidR="00CF07E1" w:rsidRDefault="00CF07E1">
      <w:pPr>
        <w:pStyle w:val="Funotentext"/>
      </w:pPr>
      <w:r>
        <w:rPr>
          <w:rStyle w:val="Funotenzeichen"/>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AE3E5" w14:textId="77777777" w:rsidR="00CF07E1" w:rsidRDefault="00CF07E1">
    <w:pPr>
      <w:pStyle w:val="Kopfzeile"/>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2B41" w14:textId="77777777" w:rsidR="00CF07E1" w:rsidRDefault="00CF07E1">
    <w:pPr>
      <w:pStyle w:val="Kopfzeile"/>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berschrift6"/>
      <w:lvlText w:val="(%6)"/>
      <w:lvlJc w:val="left"/>
      <w:pPr>
        <w:tabs>
          <w:tab w:val="num" w:pos="3960"/>
        </w:tabs>
        <w:ind w:left="3600" w:firstLine="0"/>
      </w:pPr>
      <w:rPr>
        <w:rFonts w:hint="default"/>
      </w:rPr>
    </w:lvl>
    <w:lvl w:ilvl="6">
      <w:start w:val="1"/>
      <w:numFmt w:val="decimal"/>
      <w:pStyle w:val="berschrift7"/>
      <w:lvlText w:val="(%7)"/>
      <w:lvlJc w:val="left"/>
      <w:pPr>
        <w:tabs>
          <w:tab w:val="num" w:pos="4680"/>
        </w:tabs>
        <w:ind w:left="4320" w:firstLine="0"/>
      </w:pPr>
      <w:rPr>
        <w:rFonts w:hint="default"/>
      </w:rPr>
    </w:lvl>
    <w:lvl w:ilvl="7">
      <w:start w:val="1"/>
      <w:numFmt w:val="decimal"/>
      <w:pStyle w:val="berschrift8"/>
      <w:lvlText w:val="(%8)"/>
      <w:lvlJc w:val="left"/>
      <w:pPr>
        <w:tabs>
          <w:tab w:val="num" w:pos="5400"/>
        </w:tabs>
        <w:ind w:left="5040" w:firstLine="0"/>
      </w:pPr>
      <w:rPr>
        <w:rFonts w:hint="default"/>
      </w:rPr>
    </w:lvl>
    <w:lvl w:ilvl="8">
      <w:start w:val="1"/>
      <w:numFmt w:val="lowerRoman"/>
      <w:pStyle w:val="berschrift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berschrift1"/>
      <w:suff w:val="nothing"/>
      <w:lvlText w:val="%1"/>
      <w:lvlJc w:val="left"/>
      <w:pPr>
        <w:ind w:left="0" w:firstLine="0"/>
      </w:pPr>
      <w:rPr>
        <w:rFonts w:hint="default"/>
      </w:rPr>
    </w:lvl>
    <w:lvl w:ilvl="1">
      <w:start w:val="1"/>
      <w:numFmt w:val="decimal"/>
      <w:pStyle w:val="berschrift2"/>
      <w:lvlText w:val="%1.%2"/>
      <w:lvlJc w:val="left"/>
      <w:pPr>
        <w:tabs>
          <w:tab w:val="num" w:pos="1080"/>
        </w:tabs>
        <w:ind w:left="0" w:firstLine="0"/>
      </w:pPr>
      <w:rPr>
        <w:rFonts w:hint="default"/>
      </w:rPr>
    </w:lvl>
    <w:lvl w:ilvl="2">
      <w:start w:val="1"/>
      <w:numFmt w:val="decimal"/>
      <w:pStyle w:val="berschrift3"/>
      <w:lvlText w:val="%1.%2.%3"/>
      <w:lvlJc w:val="left"/>
      <w:pPr>
        <w:tabs>
          <w:tab w:val="num" w:pos="1440"/>
        </w:tabs>
        <w:ind w:left="0" w:firstLine="0"/>
      </w:pPr>
      <w:rPr>
        <w:rFonts w:hint="default"/>
      </w:rPr>
    </w:lvl>
    <w:lvl w:ilvl="3">
      <w:numFmt w:val="decimal"/>
      <w:pStyle w:val="berschrift4"/>
      <w:lvlText w:val="%1.%2.%3.%4"/>
      <w:lvlJc w:val="left"/>
      <w:pPr>
        <w:tabs>
          <w:tab w:val="num" w:pos="1440"/>
        </w:tabs>
        <w:ind w:left="0" w:firstLine="0"/>
      </w:pPr>
      <w:rPr>
        <w:rFonts w:hint="default"/>
      </w:rPr>
    </w:lvl>
    <w:lvl w:ilvl="4">
      <w:start w:val="1"/>
      <w:numFmt w:val="decimal"/>
      <w:pStyle w:val="berschrift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16cid:durableId="1822648899">
    <w:abstractNumId w:val="14"/>
  </w:num>
  <w:num w:numId="2" w16cid:durableId="318003025">
    <w:abstractNumId w:val="28"/>
  </w:num>
  <w:num w:numId="3" w16cid:durableId="712460979">
    <w:abstractNumId w:val="16"/>
  </w:num>
  <w:num w:numId="4" w16cid:durableId="1281717700">
    <w:abstractNumId w:val="27"/>
  </w:num>
  <w:num w:numId="5" w16cid:durableId="677201149">
    <w:abstractNumId w:val="22"/>
  </w:num>
  <w:num w:numId="6" w16cid:durableId="980502142">
    <w:abstractNumId w:val="23"/>
  </w:num>
  <w:num w:numId="7" w16cid:durableId="1531794999">
    <w:abstractNumId w:val="10"/>
  </w:num>
  <w:num w:numId="8" w16cid:durableId="1438914560">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16cid:durableId="1238781863">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16cid:durableId="1170874071">
    <w:abstractNumId w:val="25"/>
  </w:num>
  <w:num w:numId="11" w16cid:durableId="1994917120">
    <w:abstractNumId w:val="19"/>
  </w:num>
  <w:num w:numId="12" w16cid:durableId="1778862957">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16cid:durableId="590745785">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16cid:durableId="1743480915">
    <w:abstractNumId w:val="32"/>
  </w:num>
  <w:num w:numId="15" w16cid:durableId="193154611">
    <w:abstractNumId w:val="30"/>
  </w:num>
  <w:num w:numId="16" w16cid:durableId="1435901484">
    <w:abstractNumId w:val="15"/>
  </w:num>
  <w:num w:numId="17" w16cid:durableId="313338618">
    <w:abstractNumId w:val="12"/>
  </w:num>
  <w:num w:numId="18" w16cid:durableId="65349977">
    <w:abstractNumId w:val="33"/>
  </w:num>
  <w:num w:numId="19" w16cid:durableId="1549799589">
    <w:abstractNumId w:val="13"/>
  </w:num>
  <w:num w:numId="20" w16cid:durableId="346099360">
    <w:abstractNumId w:val="20"/>
  </w:num>
  <w:num w:numId="21" w16cid:durableId="1789931280">
    <w:abstractNumId w:val="29"/>
  </w:num>
  <w:num w:numId="22" w16cid:durableId="267127552">
    <w:abstractNumId w:val="8"/>
  </w:num>
  <w:num w:numId="23" w16cid:durableId="632369679">
    <w:abstractNumId w:val="3"/>
  </w:num>
  <w:num w:numId="24" w16cid:durableId="695234140">
    <w:abstractNumId w:val="2"/>
  </w:num>
  <w:num w:numId="25" w16cid:durableId="1895849401">
    <w:abstractNumId w:val="1"/>
  </w:num>
  <w:num w:numId="26" w16cid:durableId="1209226765">
    <w:abstractNumId w:val="0"/>
  </w:num>
  <w:num w:numId="27" w16cid:durableId="1755010631">
    <w:abstractNumId w:val="9"/>
  </w:num>
  <w:num w:numId="28" w16cid:durableId="1243564019">
    <w:abstractNumId w:val="7"/>
  </w:num>
  <w:num w:numId="29" w16cid:durableId="1499536616">
    <w:abstractNumId w:val="6"/>
  </w:num>
  <w:num w:numId="30" w16cid:durableId="1894464067">
    <w:abstractNumId w:val="5"/>
  </w:num>
  <w:num w:numId="31" w16cid:durableId="253830811">
    <w:abstractNumId w:val="4"/>
  </w:num>
  <w:num w:numId="32" w16cid:durableId="14695527">
    <w:abstractNumId w:val="21"/>
  </w:num>
  <w:num w:numId="33" w16cid:durableId="1911302618">
    <w:abstractNumId w:val="18"/>
  </w:num>
  <w:num w:numId="34" w16cid:durableId="2074424144">
    <w:abstractNumId w:val="26"/>
  </w:num>
  <w:num w:numId="35" w16cid:durableId="488061732">
    <w:abstractNumId w:val="17"/>
  </w:num>
  <w:num w:numId="36" w16cid:durableId="423302659">
    <w:abstractNumId w:val="31"/>
  </w:num>
  <w:num w:numId="37" w16cid:durableId="119218263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Newman">
    <w15:presenceInfo w15:providerId="AD" w15:userId="S::Craig.Newman@Altarum.org::12887d91-09b3-475f-a544-dbb757be9f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2BC"/>
    <w:rsid w:val="000236B0"/>
    <w:rsid w:val="000325B3"/>
    <w:rsid w:val="00070346"/>
    <w:rsid w:val="000C42CC"/>
    <w:rsid w:val="000E60CA"/>
    <w:rsid w:val="0012335A"/>
    <w:rsid w:val="001334FC"/>
    <w:rsid w:val="00135C65"/>
    <w:rsid w:val="00140913"/>
    <w:rsid w:val="00144B8D"/>
    <w:rsid w:val="00161C7E"/>
    <w:rsid w:val="00167333"/>
    <w:rsid w:val="00167C2B"/>
    <w:rsid w:val="001A14B0"/>
    <w:rsid w:val="002119E6"/>
    <w:rsid w:val="00216E5B"/>
    <w:rsid w:val="00271B1C"/>
    <w:rsid w:val="00273A23"/>
    <w:rsid w:val="00293294"/>
    <w:rsid w:val="00296D3F"/>
    <w:rsid w:val="002B032F"/>
    <w:rsid w:val="0030594D"/>
    <w:rsid w:val="003262BC"/>
    <w:rsid w:val="003279BB"/>
    <w:rsid w:val="00340B31"/>
    <w:rsid w:val="00374BEF"/>
    <w:rsid w:val="00376E74"/>
    <w:rsid w:val="00377D92"/>
    <w:rsid w:val="003B2A64"/>
    <w:rsid w:val="003B3E55"/>
    <w:rsid w:val="003B6BDF"/>
    <w:rsid w:val="003D2859"/>
    <w:rsid w:val="003D291E"/>
    <w:rsid w:val="003F6020"/>
    <w:rsid w:val="003F69F0"/>
    <w:rsid w:val="00420DBB"/>
    <w:rsid w:val="00422B43"/>
    <w:rsid w:val="00442E0C"/>
    <w:rsid w:val="005234DB"/>
    <w:rsid w:val="00526415"/>
    <w:rsid w:val="005330F4"/>
    <w:rsid w:val="005436A4"/>
    <w:rsid w:val="005826D9"/>
    <w:rsid w:val="005C28D9"/>
    <w:rsid w:val="005C46C6"/>
    <w:rsid w:val="005C5BEC"/>
    <w:rsid w:val="005D48AD"/>
    <w:rsid w:val="005D48E8"/>
    <w:rsid w:val="006035E8"/>
    <w:rsid w:val="00636AEA"/>
    <w:rsid w:val="00643F54"/>
    <w:rsid w:val="0065051A"/>
    <w:rsid w:val="00686FEE"/>
    <w:rsid w:val="006A465B"/>
    <w:rsid w:val="006B1DA0"/>
    <w:rsid w:val="006B6488"/>
    <w:rsid w:val="006D39B2"/>
    <w:rsid w:val="006D6518"/>
    <w:rsid w:val="0070017D"/>
    <w:rsid w:val="00755A40"/>
    <w:rsid w:val="007748B6"/>
    <w:rsid w:val="007A5CC0"/>
    <w:rsid w:val="007D7140"/>
    <w:rsid w:val="007F34A8"/>
    <w:rsid w:val="007F6F4E"/>
    <w:rsid w:val="0080757B"/>
    <w:rsid w:val="008257BC"/>
    <w:rsid w:val="00856A5C"/>
    <w:rsid w:val="00871DE9"/>
    <w:rsid w:val="008925DC"/>
    <w:rsid w:val="008D41C4"/>
    <w:rsid w:val="008E6623"/>
    <w:rsid w:val="008E66B0"/>
    <w:rsid w:val="008F5706"/>
    <w:rsid w:val="00922F79"/>
    <w:rsid w:val="0092504B"/>
    <w:rsid w:val="009558B2"/>
    <w:rsid w:val="00967A3B"/>
    <w:rsid w:val="009858B1"/>
    <w:rsid w:val="009A0F48"/>
    <w:rsid w:val="009B0F5F"/>
    <w:rsid w:val="009D1361"/>
    <w:rsid w:val="009E5E0F"/>
    <w:rsid w:val="00A157B7"/>
    <w:rsid w:val="00A25B5E"/>
    <w:rsid w:val="00A312DC"/>
    <w:rsid w:val="00A36A1B"/>
    <w:rsid w:val="00A54B86"/>
    <w:rsid w:val="00A94710"/>
    <w:rsid w:val="00AB4536"/>
    <w:rsid w:val="00AC5F7F"/>
    <w:rsid w:val="00AE25A8"/>
    <w:rsid w:val="00AF1816"/>
    <w:rsid w:val="00B26838"/>
    <w:rsid w:val="00B31613"/>
    <w:rsid w:val="00B325FE"/>
    <w:rsid w:val="00B32845"/>
    <w:rsid w:val="00B42150"/>
    <w:rsid w:val="00B56F85"/>
    <w:rsid w:val="00B65E09"/>
    <w:rsid w:val="00B839D3"/>
    <w:rsid w:val="00B859DE"/>
    <w:rsid w:val="00B9237C"/>
    <w:rsid w:val="00BB1882"/>
    <w:rsid w:val="00C021C3"/>
    <w:rsid w:val="00C30EA7"/>
    <w:rsid w:val="00C33EC6"/>
    <w:rsid w:val="00C42C12"/>
    <w:rsid w:val="00C55F25"/>
    <w:rsid w:val="00C774F3"/>
    <w:rsid w:val="00C84CE2"/>
    <w:rsid w:val="00C967E1"/>
    <w:rsid w:val="00CB4614"/>
    <w:rsid w:val="00CC147E"/>
    <w:rsid w:val="00CD2674"/>
    <w:rsid w:val="00CD68FF"/>
    <w:rsid w:val="00CD75E7"/>
    <w:rsid w:val="00CE08E8"/>
    <w:rsid w:val="00CF07E1"/>
    <w:rsid w:val="00D26067"/>
    <w:rsid w:val="00D3405B"/>
    <w:rsid w:val="00D3573D"/>
    <w:rsid w:val="00D77E5B"/>
    <w:rsid w:val="00DC3B05"/>
    <w:rsid w:val="00DD33BF"/>
    <w:rsid w:val="00DF529F"/>
    <w:rsid w:val="00E01FB0"/>
    <w:rsid w:val="00E21138"/>
    <w:rsid w:val="00E2654E"/>
    <w:rsid w:val="00E50C79"/>
    <w:rsid w:val="00E60B25"/>
    <w:rsid w:val="00E938C6"/>
    <w:rsid w:val="00E968E1"/>
    <w:rsid w:val="00EF3139"/>
    <w:rsid w:val="00F07EE2"/>
    <w:rsid w:val="00F105EA"/>
    <w:rsid w:val="00F21322"/>
    <w:rsid w:val="00FA5413"/>
    <w:rsid w:val="00FD43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D91DAA"/>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16E5B"/>
    <w:pPr>
      <w:spacing w:before="120" w:after="120"/>
    </w:pPr>
    <w:rPr>
      <w:szCs w:val="24"/>
    </w:rPr>
  </w:style>
  <w:style w:type="paragraph" w:styleId="berschrift1">
    <w:name w:val="heading 1"/>
    <w:basedOn w:val="Standard"/>
    <w:next w:val="Standard"/>
    <w:link w:val="berschrift1Zchn"/>
    <w:qFormat/>
    <w:rsid w:val="00643F54"/>
    <w:pPr>
      <w:keepNext/>
      <w:numPr>
        <w:numId w:val="3"/>
      </w:numPr>
      <w:pBdr>
        <w:bottom w:val="single" w:sz="48" w:space="1" w:color="auto"/>
      </w:pBdr>
      <w:spacing w:before="360"/>
      <w:jc w:val="right"/>
      <w:outlineLvl w:val="0"/>
    </w:pPr>
    <w:rPr>
      <w:b/>
      <w:kern w:val="28"/>
      <w:sz w:val="72"/>
      <w:szCs w:val="20"/>
    </w:rPr>
  </w:style>
  <w:style w:type="paragraph" w:styleId="berschrift2">
    <w:name w:val="heading 2"/>
    <w:basedOn w:val="berschrift1"/>
    <w:next w:val="Standard"/>
    <w:link w:val="berschrift2Zchn"/>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berschrift3">
    <w:name w:val="heading 3"/>
    <w:basedOn w:val="berschrift2"/>
    <w:next w:val="NormalIndented"/>
    <w:qFormat/>
    <w:rsid w:val="003262BC"/>
    <w:pPr>
      <w:numPr>
        <w:ilvl w:val="2"/>
      </w:numPr>
      <w:tabs>
        <w:tab w:val="clear" w:pos="1440"/>
      </w:tabs>
      <w:spacing w:before="240"/>
      <w:ind w:left="1008" w:hanging="1008"/>
      <w:outlineLvl w:val="2"/>
    </w:pPr>
    <w:rPr>
      <w:caps w:val="0"/>
      <w:sz w:val="24"/>
    </w:rPr>
  </w:style>
  <w:style w:type="paragraph" w:styleId="berschrift4">
    <w:name w:val="heading 4"/>
    <w:basedOn w:val="berschrift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berschrift5">
    <w:name w:val="heading 5"/>
    <w:basedOn w:val="berschrift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berschrift6">
    <w:name w:val="heading 6"/>
    <w:basedOn w:val="berschrift5"/>
    <w:next w:val="Standard"/>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berschrift7">
    <w:name w:val="heading 7"/>
    <w:basedOn w:val="berschrift6"/>
    <w:next w:val="Standard"/>
    <w:qFormat/>
    <w:rsid w:val="003262BC"/>
    <w:pPr>
      <w:numPr>
        <w:ilvl w:val="6"/>
      </w:numPr>
      <w:tabs>
        <w:tab w:val="clear" w:pos="4680"/>
      </w:tabs>
      <w:spacing w:before="0" w:after="0"/>
      <w:ind w:left="0"/>
      <w:outlineLvl w:val="6"/>
    </w:pPr>
  </w:style>
  <w:style w:type="paragraph" w:styleId="berschrift8">
    <w:name w:val="heading 8"/>
    <w:basedOn w:val="berschrift7"/>
    <w:next w:val="Standard"/>
    <w:qFormat/>
    <w:rsid w:val="003262BC"/>
    <w:pPr>
      <w:numPr>
        <w:ilvl w:val="7"/>
      </w:numPr>
      <w:tabs>
        <w:tab w:val="clear" w:pos="5400"/>
      </w:tabs>
      <w:spacing w:before="240" w:after="60"/>
      <w:ind w:left="0"/>
      <w:outlineLvl w:val="7"/>
    </w:pPr>
  </w:style>
  <w:style w:type="paragraph" w:styleId="berschrift9">
    <w:name w:val="heading 9"/>
    <w:basedOn w:val="berschrift8"/>
    <w:next w:val="Standard"/>
    <w:qFormat/>
    <w:rsid w:val="003262BC"/>
    <w:pPr>
      <w:numPr>
        <w:ilvl w:val="8"/>
      </w:numPr>
      <w:tabs>
        <w:tab w:val="clear" w:pos="6120"/>
      </w:tabs>
      <w:ind w:left="0"/>
      <w:outlineLvl w:val="8"/>
    </w:pPr>
    <w:rPr>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NormalIndented">
    <w:name w:val="Normal Indented"/>
    <w:basedOn w:val="Standard"/>
    <w:autoRedefine/>
    <w:rsid w:val="009B0F5F"/>
    <w:pPr>
      <w:ind w:left="720"/>
    </w:pPr>
    <w:rPr>
      <w:kern w:val="20"/>
      <w:szCs w:val="20"/>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Verzeichnis2">
    <w:name w:val="toc 2"/>
    <w:basedOn w:val="Verzeichnis1"/>
    <w:next w:val="Standard"/>
    <w:autoRedefine/>
    <w:uiPriority w:val="39"/>
    <w:rsid w:val="008D41C4"/>
    <w:pPr>
      <w:tabs>
        <w:tab w:val="clear" w:pos="648"/>
        <w:tab w:val="clear" w:pos="8646"/>
        <w:tab w:val="left" w:pos="567"/>
        <w:tab w:val="right" w:leader="dot" w:pos="9386"/>
      </w:tabs>
      <w:ind w:left="1060" w:hanging="1060"/>
    </w:pPr>
    <w:rPr>
      <w:rFonts w:ascii="Times New Roman" w:hAnsi="Times New Roman"/>
      <w:caps w:val="0"/>
      <w:smallCaps/>
    </w:rPr>
  </w:style>
  <w:style w:type="paragraph" w:styleId="Verzeichnis1">
    <w:name w:val="toc 1"/>
    <w:basedOn w:val="Standard"/>
    <w:next w:val="Standard"/>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Verzeichnis3">
    <w:name w:val="toc 3"/>
    <w:basedOn w:val="Verzeichnis2"/>
    <w:next w:val="Standard"/>
    <w:autoRedefine/>
    <w:uiPriority w:val="39"/>
    <w:rsid w:val="00216E5B"/>
    <w:pPr>
      <w:tabs>
        <w:tab w:val="left" w:pos="1200"/>
      </w:tabs>
      <w:spacing w:before="0" w:after="0"/>
      <w:ind w:left="1418" w:right="567" w:hanging="851"/>
    </w:pPr>
    <w:rPr>
      <w:b w:val="0"/>
      <w:smallCaps w:val="0"/>
    </w:rPr>
  </w:style>
  <w:style w:type="paragraph" w:styleId="Verzeichnis4">
    <w:name w:val="toc 4"/>
    <w:basedOn w:val="Verzeichnis3"/>
    <w:next w:val="Standard"/>
    <w:autoRedefine/>
    <w:semiHidden/>
    <w:rsid w:val="003262BC"/>
    <w:pPr>
      <w:ind w:left="600"/>
    </w:pPr>
    <w:rPr>
      <w:i/>
      <w:smallCaps/>
      <w:sz w:val="18"/>
      <w:szCs w:val="18"/>
    </w:rPr>
  </w:style>
  <w:style w:type="paragraph" w:customStyle="1" w:styleId="NormalListBullets">
    <w:name w:val="Normal List Bullets"/>
    <w:basedOn w:val="Standard"/>
    <w:autoRedefine/>
    <w:rsid w:val="003262BC"/>
    <w:pPr>
      <w:widowControl w:val="0"/>
      <w:numPr>
        <w:numId w:val="1"/>
      </w:numPr>
      <w:ind w:left="1008"/>
    </w:pPr>
    <w:rPr>
      <w:kern w:val="20"/>
      <w:szCs w:val="20"/>
    </w:rPr>
  </w:style>
  <w:style w:type="paragraph" w:styleId="Kopfzeile">
    <w:name w:val="header"/>
    <w:basedOn w:val="Standard"/>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Standard"/>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Standard"/>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Standard"/>
    <w:rsid w:val="00A54B86"/>
    <w:pPr>
      <w:keepLines/>
      <w:ind w:left="2160" w:hanging="1080"/>
    </w:pPr>
    <w:rPr>
      <w:rFonts w:ascii="Courier New" w:hAnsi="Courier New"/>
      <w:kern w:val="14"/>
      <w:sz w:val="16"/>
      <w:szCs w:val="20"/>
      <w:lang w:eastAsia="de-DE"/>
    </w:rPr>
  </w:style>
  <w:style w:type="paragraph" w:customStyle="1" w:styleId="Example">
    <w:name w:val="Example"/>
    <w:basedOn w:val="Standard"/>
    <w:rsid w:val="00755A40"/>
    <w:pPr>
      <w:keepNext/>
      <w:keepLines/>
      <w:ind w:left="1871" w:hanging="357"/>
    </w:pPr>
    <w:rPr>
      <w:rFonts w:ascii="Courier New" w:hAnsi="Courier New"/>
      <w:noProof/>
      <w:kern w:val="17"/>
      <w:sz w:val="16"/>
      <w:szCs w:val="20"/>
    </w:rPr>
  </w:style>
  <w:style w:type="paragraph" w:styleId="Fuzeile">
    <w:name w:val="footer"/>
    <w:basedOn w:val="Standard"/>
    <w:rsid w:val="00216E5B"/>
    <w:pPr>
      <w:pBdr>
        <w:top w:val="single" w:sz="2" w:space="1" w:color="auto"/>
      </w:pBdr>
      <w:tabs>
        <w:tab w:val="right" w:pos="9360"/>
      </w:tabs>
      <w:spacing w:before="0" w:after="0"/>
    </w:pPr>
    <w:rPr>
      <w:rFonts w:cs="Arial"/>
      <w:kern w:val="16"/>
      <w:sz w:val="16"/>
      <w:szCs w:val="20"/>
    </w:rPr>
  </w:style>
  <w:style w:type="character" w:styleId="Funotenzeichen">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Standard"/>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Standard"/>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Standard"/>
    <w:rsid w:val="003262BC"/>
    <w:pPr>
      <w:spacing w:before="60" w:after="60"/>
    </w:pPr>
    <w:rPr>
      <w:kern w:val="20"/>
      <w:sz w:val="16"/>
      <w:szCs w:val="20"/>
      <w:lang w:val="it-IT"/>
    </w:rPr>
  </w:style>
  <w:style w:type="paragraph" w:customStyle="1" w:styleId="OtherTableCaption">
    <w:name w:val="Other Table Caption"/>
    <w:basedOn w:val="Standard"/>
    <w:next w:val="Standard"/>
    <w:rsid w:val="003262BC"/>
    <w:pPr>
      <w:keepNext/>
      <w:spacing w:before="180" w:after="60"/>
      <w:jc w:val="center"/>
    </w:pPr>
    <w:rPr>
      <w:kern w:val="20"/>
      <w:szCs w:val="20"/>
    </w:rPr>
  </w:style>
  <w:style w:type="character" w:styleId="Fett">
    <w:name w:val="Strong"/>
    <w:qFormat/>
    <w:rsid w:val="003262BC"/>
    <w:rPr>
      <w:rFonts w:ascii="Times New Roman" w:hAnsi="Times New Roman" w:cs="Times New Roman"/>
      <w:b/>
      <w:i w:val="0"/>
      <w:kern w:val="20"/>
      <w:sz w:val="20"/>
      <w:u w:val="none"/>
    </w:rPr>
  </w:style>
  <w:style w:type="character" w:styleId="Hervorhebung">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Seitenzahl">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Standard"/>
    <w:next w:val="OtherTableBody"/>
    <w:rsid w:val="003262BC"/>
    <w:pPr>
      <w:keepNext/>
      <w:spacing w:before="20"/>
      <w:jc w:val="center"/>
    </w:pPr>
    <w:rPr>
      <w:b/>
      <w:kern w:val="20"/>
      <w:sz w:val="16"/>
      <w:szCs w:val="20"/>
    </w:rPr>
  </w:style>
  <w:style w:type="paragraph" w:styleId="Funotentext">
    <w:name w:val="footnote text"/>
    <w:basedOn w:val="Standard"/>
    <w:semiHidden/>
    <w:rsid w:val="003262BC"/>
    <w:pPr>
      <w:tabs>
        <w:tab w:val="left" w:pos="360"/>
      </w:tabs>
      <w:spacing w:before="100" w:line="200" w:lineRule="exact"/>
      <w:ind w:left="360" w:hanging="360"/>
    </w:pPr>
    <w:rPr>
      <w:kern w:val="16"/>
      <w:sz w:val="16"/>
      <w:szCs w:val="20"/>
    </w:rPr>
  </w:style>
  <w:style w:type="paragraph" w:styleId="Sprechblasentext">
    <w:name w:val="Balloon Text"/>
    <w:basedOn w:val="Standard"/>
    <w:semiHidden/>
    <w:rsid w:val="00A54B86"/>
    <w:rPr>
      <w:rFonts w:ascii="Tahoma" w:hAnsi="Tahoma" w:cs="Tahoma"/>
      <w:sz w:val="16"/>
      <w:szCs w:val="16"/>
    </w:rPr>
  </w:style>
  <w:style w:type="paragraph" w:customStyle="1" w:styleId="ACK-ChoreographyHeader">
    <w:name w:val="ACK-Choreography Header"/>
    <w:basedOn w:val="Untertitel"/>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Standard"/>
    <w:rsid w:val="00643F54"/>
    <w:pPr>
      <w:spacing w:before="60" w:after="60"/>
    </w:pPr>
    <w:rPr>
      <w:kern w:val="20"/>
      <w:sz w:val="18"/>
      <w:lang w:eastAsia="de-DE"/>
    </w:rPr>
  </w:style>
  <w:style w:type="paragraph" w:styleId="Untertitel">
    <w:name w:val="Subtitle"/>
    <w:basedOn w:val="Standard"/>
    <w:next w:val="Standard"/>
    <w:link w:val="UntertitelZchn"/>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UntertitelZchn">
    <w:name w:val="Untertitel Zchn"/>
    <w:basedOn w:val="Absatz-Standardschriftart"/>
    <w:link w:val="Untertitel"/>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berschrift2"/>
    <w:link w:val="AttributeTableHeaderExampleChar"/>
    <w:rsid w:val="00135C65"/>
    <w:rPr>
      <w:noProof/>
    </w:rPr>
  </w:style>
  <w:style w:type="character" w:customStyle="1" w:styleId="berschrift1Zchn">
    <w:name w:val="Überschrift 1 Zchn"/>
    <w:basedOn w:val="Absatz-Standardschriftart"/>
    <w:link w:val="berschrift1"/>
    <w:rsid w:val="00135C65"/>
    <w:rPr>
      <w:b/>
      <w:kern w:val="28"/>
      <w:sz w:val="72"/>
    </w:rPr>
  </w:style>
  <w:style w:type="character" w:customStyle="1" w:styleId="berschrift2Zchn">
    <w:name w:val="Überschrift 2 Zchn"/>
    <w:basedOn w:val="berschrift1Zchn"/>
    <w:link w:val="berschrift2"/>
    <w:rsid w:val="00135C65"/>
    <w:rPr>
      <w:rFonts w:ascii="Arial" w:hAnsi="Arial" w:cs="Arial"/>
      <w:b/>
      <w:caps/>
      <w:kern w:val="20"/>
      <w:sz w:val="28"/>
    </w:rPr>
  </w:style>
  <w:style w:type="character" w:customStyle="1" w:styleId="AttributeTableHeaderExampleChar">
    <w:name w:val="Attribute Table Header Example Char"/>
    <w:basedOn w:val="berschrift2Zchn"/>
    <w:link w:val="AttributeTableHeaderExample"/>
    <w:rsid w:val="00135C65"/>
    <w:rPr>
      <w:rFonts w:ascii="Arial" w:hAnsi="Arial" w:cs="Arial"/>
      <w:b/>
      <w:caps/>
      <w:noProof/>
      <w:kern w:val="20"/>
      <w:sz w:val="28"/>
    </w:rPr>
  </w:style>
  <w:style w:type="paragraph" w:customStyle="1" w:styleId="ComponentTableHeader">
    <w:name w:val="Component Table Header"/>
    <w:basedOn w:val="berschrift2"/>
    <w:link w:val="ComponentTableHeaderChar"/>
    <w:rsid w:val="00135C65"/>
    <w:rPr>
      <w:noProof/>
    </w:rPr>
  </w:style>
  <w:style w:type="character" w:customStyle="1" w:styleId="ComponentTableHeaderChar">
    <w:name w:val="Component Table Header Char"/>
    <w:basedOn w:val="berschrift2Zchn"/>
    <w:link w:val="ComponentTableHeader"/>
    <w:rsid w:val="00135C65"/>
    <w:rPr>
      <w:rFonts w:ascii="Arial" w:hAnsi="Arial" w:cs="Arial"/>
      <w:b/>
      <w:caps/>
      <w:noProof/>
      <w:kern w:val="20"/>
      <w:sz w:val="28"/>
    </w:rPr>
  </w:style>
  <w:style w:type="paragraph" w:customStyle="1" w:styleId="MsgTableHeaderExample">
    <w:name w:val="Msg Table Header Example"/>
    <w:basedOn w:val="berschrift2"/>
    <w:link w:val="MsgTableHeaderExampleChar"/>
    <w:rsid w:val="00135C65"/>
    <w:rPr>
      <w:noProof/>
    </w:rPr>
  </w:style>
  <w:style w:type="character" w:customStyle="1" w:styleId="MsgTableHeaderExampleChar">
    <w:name w:val="Msg Table Header Example Char"/>
    <w:basedOn w:val="berschrift2Zchn"/>
    <w:link w:val="MsgTableHeaderExample"/>
    <w:rsid w:val="00135C65"/>
    <w:rPr>
      <w:rFonts w:ascii="Arial" w:hAnsi="Arial" w:cs="Arial"/>
      <w:b/>
      <w:caps/>
      <w:noProof/>
      <w:kern w:val="20"/>
      <w:sz w:val="28"/>
    </w:rPr>
  </w:style>
  <w:style w:type="paragraph" w:customStyle="1" w:styleId="UserTableHeader">
    <w:name w:val="User Table Header"/>
    <w:basedOn w:val="berschrift2"/>
    <w:link w:val="UserTableHeaderChar"/>
    <w:rsid w:val="00135C65"/>
    <w:pPr>
      <w:spacing w:before="40"/>
    </w:pPr>
    <w:rPr>
      <w:noProof/>
      <w:sz w:val="16"/>
    </w:rPr>
  </w:style>
  <w:style w:type="character" w:customStyle="1" w:styleId="UserTableHeaderChar">
    <w:name w:val="User Table Header Char"/>
    <w:basedOn w:val="berschrift2Zchn"/>
    <w:link w:val="UserTableHeader"/>
    <w:rsid w:val="00135C65"/>
    <w:rPr>
      <w:rFonts w:ascii="Arial" w:hAnsi="Arial" w:cs="Arial"/>
      <w:b/>
      <w:caps/>
      <w:noProof/>
      <w:kern w:val="20"/>
      <w:sz w:val="16"/>
    </w:rPr>
  </w:style>
  <w:style w:type="paragraph" w:customStyle="1" w:styleId="UserTableHeaderExample">
    <w:name w:val="User Table Header Example"/>
    <w:basedOn w:val="berschrift2"/>
    <w:link w:val="UserTableHeaderExampleChar"/>
    <w:rsid w:val="00135C65"/>
    <w:rPr>
      <w:noProof/>
    </w:rPr>
  </w:style>
  <w:style w:type="character" w:customStyle="1" w:styleId="UserTableHeaderExampleChar">
    <w:name w:val="User Table Header Example Char"/>
    <w:basedOn w:val="berschrift2Zchn"/>
    <w:link w:val="UserTableHeaderExample"/>
    <w:rsid w:val="00135C65"/>
    <w:rPr>
      <w:rFonts w:ascii="Arial" w:hAnsi="Arial" w:cs="Arial"/>
      <w:b/>
      <w:caps/>
      <w:noProof/>
      <w:kern w:val="20"/>
      <w:sz w:val="28"/>
    </w:rPr>
  </w:style>
  <w:style w:type="paragraph" w:customStyle="1" w:styleId="UserTableBody">
    <w:name w:val="User Table Body"/>
    <w:basedOn w:val="berschrift2"/>
    <w:link w:val="UserTableBodyChar"/>
    <w:rsid w:val="00135C65"/>
    <w:rPr>
      <w:noProof/>
    </w:rPr>
  </w:style>
  <w:style w:type="character" w:customStyle="1" w:styleId="UserTableBodyChar">
    <w:name w:val="User Table Body Char"/>
    <w:basedOn w:val="berschrift2Zchn"/>
    <w:link w:val="UserTableBody"/>
    <w:rsid w:val="00135C65"/>
    <w:rPr>
      <w:rFonts w:ascii="Arial" w:hAnsi="Arial" w:cs="Arial"/>
      <w:b/>
      <w:caps/>
      <w:noProof/>
      <w:kern w:val="20"/>
      <w:sz w:val="28"/>
    </w:rPr>
  </w:style>
  <w:style w:type="paragraph" w:customStyle="1" w:styleId="HL7TableHeader">
    <w:name w:val="HL7 Table Header"/>
    <w:basedOn w:val="berschrift2"/>
    <w:link w:val="HL7TableHeaderChar"/>
    <w:rsid w:val="00135C65"/>
    <w:pPr>
      <w:spacing w:before="20"/>
    </w:pPr>
    <w:rPr>
      <w:noProof/>
      <w:sz w:val="16"/>
    </w:rPr>
  </w:style>
  <w:style w:type="character" w:customStyle="1" w:styleId="HL7TableHeaderChar">
    <w:name w:val="HL7 Table Header Char"/>
    <w:basedOn w:val="berschrift2Zchn"/>
    <w:link w:val="HL7TableHeader"/>
    <w:rsid w:val="00135C65"/>
    <w:rPr>
      <w:rFonts w:ascii="Arial" w:hAnsi="Arial" w:cs="Arial"/>
      <w:b/>
      <w:caps/>
      <w:noProof/>
      <w:kern w:val="20"/>
      <w:sz w:val="16"/>
    </w:rPr>
  </w:style>
  <w:style w:type="paragraph" w:customStyle="1" w:styleId="HL7TableHeaderExample">
    <w:name w:val="HL7 Table Header Example"/>
    <w:basedOn w:val="berschrift2"/>
    <w:link w:val="HL7TableHeaderExampleChar"/>
    <w:rsid w:val="00135C65"/>
    <w:rPr>
      <w:noProof/>
    </w:rPr>
  </w:style>
  <w:style w:type="character" w:customStyle="1" w:styleId="HL7TableHeaderExampleChar">
    <w:name w:val="HL7 Table Header Example Char"/>
    <w:basedOn w:val="berschrift2Zchn"/>
    <w:link w:val="HL7TableHeaderExample"/>
    <w:rsid w:val="00135C65"/>
    <w:rPr>
      <w:rFonts w:ascii="Arial" w:hAnsi="Arial" w:cs="Arial"/>
      <w:b/>
      <w:caps/>
      <w:noProof/>
      <w:kern w:val="20"/>
      <w:sz w:val="28"/>
    </w:rPr>
  </w:style>
  <w:style w:type="paragraph" w:customStyle="1" w:styleId="HL7TableBody">
    <w:name w:val="HL7 Table Body"/>
    <w:basedOn w:val="berschrift2"/>
    <w:link w:val="HL7TableBodyChar"/>
    <w:rsid w:val="00135C65"/>
    <w:rPr>
      <w:noProof/>
    </w:rPr>
  </w:style>
  <w:style w:type="character" w:customStyle="1" w:styleId="HL7TableBodyChar">
    <w:name w:val="HL7 Table Body Char"/>
    <w:basedOn w:val="berschrift2Zchn"/>
    <w:link w:val="HL7TableBody"/>
    <w:rsid w:val="00135C65"/>
    <w:rPr>
      <w:rFonts w:ascii="Arial" w:hAnsi="Arial" w:cs="Arial"/>
      <w:b/>
      <w:caps/>
      <w:noProof/>
      <w:kern w:val="20"/>
      <w:sz w:val="28"/>
    </w:rPr>
  </w:style>
  <w:style w:type="paragraph" w:customStyle="1" w:styleId="ANSIdesignation">
    <w:name w:val="ANSI designation"/>
    <w:basedOn w:val="Standard"/>
    <w:rsid w:val="00B859DE"/>
    <w:pPr>
      <w:tabs>
        <w:tab w:val="left" w:pos="720"/>
      </w:tabs>
      <w:spacing w:before="240"/>
      <w:jc w:val="right"/>
    </w:pPr>
    <w:rPr>
      <w:rFonts w:ascii="Arial" w:hAnsi="Arial"/>
      <w:caps/>
      <w:sz w:val="32"/>
    </w:rPr>
  </w:style>
  <w:style w:type="paragraph" w:styleId="berarbeitung">
    <w:name w:val="Revision"/>
    <w:hidden/>
    <w:uiPriority w:val="99"/>
    <w:semiHidden/>
    <w:rsid w:val="00167333"/>
    <w:rPr>
      <w:szCs w:val="24"/>
    </w:rPr>
  </w:style>
  <w:style w:type="character" w:styleId="Kommentarzeichen">
    <w:name w:val="annotation reference"/>
    <w:basedOn w:val="Absatz-Standardschriftart"/>
    <w:semiHidden/>
    <w:unhideWhenUsed/>
    <w:rsid w:val="00AF1816"/>
    <w:rPr>
      <w:sz w:val="16"/>
      <w:szCs w:val="16"/>
    </w:rPr>
  </w:style>
  <w:style w:type="paragraph" w:styleId="Kommentartext">
    <w:name w:val="annotation text"/>
    <w:basedOn w:val="Standard"/>
    <w:link w:val="KommentartextZchn"/>
    <w:unhideWhenUsed/>
    <w:rsid w:val="00AF1816"/>
    <w:rPr>
      <w:szCs w:val="20"/>
    </w:rPr>
  </w:style>
  <w:style w:type="character" w:customStyle="1" w:styleId="KommentartextZchn">
    <w:name w:val="Kommentartext Zchn"/>
    <w:basedOn w:val="Absatz-Standardschriftart"/>
    <w:link w:val="Kommentartext"/>
    <w:rsid w:val="00AF1816"/>
  </w:style>
  <w:style w:type="paragraph" w:styleId="Kommentarthema">
    <w:name w:val="annotation subject"/>
    <w:basedOn w:val="Kommentartext"/>
    <w:next w:val="Kommentartext"/>
    <w:link w:val="KommentarthemaZchn"/>
    <w:semiHidden/>
    <w:unhideWhenUsed/>
    <w:rsid w:val="00AF1816"/>
    <w:rPr>
      <w:b/>
      <w:bCs/>
    </w:rPr>
  </w:style>
  <w:style w:type="character" w:customStyle="1" w:styleId="KommentarthemaZchn">
    <w:name w:val="Kommentarthema Zchn"/>
    <w:basedOn w:val="KommentartextZchn"/>
    <w:link w:val="Kommentarthema"/>
    <w:semiHidden/>
    <w:rsid w:val="00AF1816"/>
    <w:rPr>
      <w:b/>
      <w:bCs/>
    </w:rPr>
  </w:style>
  <w:style w:type="character" w:styleId="NichtaufgelsteErwhnung">
    <w:name w:val="Unresolved Mention"/>
    <w:basedOn w:val="Absatz-Standardschriftart"/>
    <w:uiPriority w:val="99"/>
    <w:semiHidden/>
    <w:unhideWhenUsed/>
    <w:rsid w:val="003F60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1" Type="http://schemas.microsoft.com/office/2011/relationships/commentsExtended" Target="commentsExtended.xml"/><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image" Target="media/image2.wmf"/><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microsoft.com/office/2011/relationships/people" Target="people.xml"/><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eader" Target="header2.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comments" Target="comments.xm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sched@lists.hl7.org" TargetMode="External"/><Relationship Id="rId13" Type="http://schemas.microsoft.com/office/2018/08/relationships/commentsExtensible" Target="commentsExtensible.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71"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98FC1-AC92-40EE-AE1F-968FD65A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7501</Words>
  <Characters>236258</Characters>
  <Application>Microsoft Office Word</Application>
  <DocSecurity>0</DocSecurity>
  <Lines>1968</Lines>
  <Paragraphs>54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73213</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Frank Oemig</cp:lastModifiedBy>
  <cp:revision>21</cp:revision>
  <cp:lastPrinted>2022-09-09T18:48:00Z</cp:lastPrinted>
  <dcterms:created xsi:type="dcterms:W3CDTF">2022-09-09T18:47:00Z</dcterms:created>
  <dcterms:modified xsi:type="dcterms:W3CDTF">2023-11-09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22-09-01T10:00:00Z</vt:filetime>
  </property>
</Properties>
</file>